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theme/themeOverride1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3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5.xml" ContentType="application/vnd.openxmlformats-officedocument.presentationml.notesSlide+xml"/>
  <Override PartName="/ppt/theme/themeOverride1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94" r:id="rId3"/>
    <p:sldId id="257" r:id="rId4"/>
    <p:sldId id="267" r:id="rId5"/>
    <p:sldId id="268" r:id="rId6"/>
    <p:sldId id="266" r:id="rId7"/>
    <p:sldId id="269" r:id="rId8"/>
    <p:sldId id="272" r:id="rId9"/>
    <p:sldId id="282" r:id="rId10"/>
    <p:sldId id="296" r:id="rId11"/>
    <p:sldId id="271" r:id="rId12"/>
    <p:sldId id="276" r:id="rId13"/>
    <p:sldId id="274" r:id="rId14"/>
    <p:sldId id="275" r:id="rId15"/>
    <p:sldId id="273" r:id="rId16"/>
    <p:sldId id="259" r:id="rId17"/>
    <p:sldId id="278" r:id="rId18"/>
    <p:sldId id="290" r:id="rId19"/>
    <p:sldId id="291" r:id="rId20"/>
    <p:sldId id="279" r:id="rId21"/>
    <p:sldId id="287" r:id="rId22"/>
    <p:sldId id="293" r:id="rId23"/>
    <p:sldId id="280" r:id="rId24"/>
    <p:sldId id="284" r:id="rId25"/>
    <p:sldId id="289" r:id="rId26"/>
    <p:sldId id="286" r:id="rId27"/>
    <p:sldId id="281" r:id="rId28"/>
    <p:sldId id="260" r:id="rId29"/>
    <p:sldId id="277" r:id="rId30"/>
    <p:sldId id="261" r:id="rId31"/>
    <p:sldId id="262" r:id="rId32"/>
    <p:sldId id="263" r:id="rId33"/>
    <p:sldId id="292" r:id="rId34"/>
    <p:sldId id="264" r:id="rId35"/>
    <p:sldId id="295" r:id="rId36"/>
    <p:sldId id="283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94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24037;&#20316;&#36164;&#26009;\&#36816;&#32500;&#35268;&#21010;\&#25968;&#25454;&#25972;&#29702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lineChart>
        <c:grouping val="stacked"/>
        <c:varyColors val="0"/>
        <c:ser>
          <c:idx val="1"/>
          <c:order val="0"/>
          <c:tx>
            <c:v>服务器增长趋势</c:v>
          </c:tx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A$1:$A$2</c:f>
              <c:numCache>
                <c:formatCode>General</c:formatCode>
                <c:ptCount val="2"/>
                <c:pt idx="0">
                  <c:v>2011.01</c:v>
                </c:pt>
                <c:pt idx="1">
                  <c:v>2011.12</c:v>
                </c:pt>
              </c:numCache>
            </c:numRef>
          </c:cat>
          <c:val>
            <c:numRef>
              <c:f>Sheet1!$B$1:$B$2</c:f>
              <c:numCache>
                <c:formatCode>General</c:formatCode>
                <c:ptCount val="2"/>
                <c:pt idx="0">
                  <c:v>1000</c:v>
                </c:pt>
                <c:pt idx="1">
                  <c:v>35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8392320"/>
        <c:axId val="85791488"/>
      </c:lineChart>
      <c:catAx>
        <c:axId val="783923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85791488"/>
        <c:crosses val="autoZero"/>
        <c:auto val="1"/>
        <c:lblAlgn val="ctr"/>
        <c:lblOffset val="100"/>
        <c:noMultiLvlLbl val="0"/>
      </c:catAx>
      <c:valAx>
        <c:axId val="857914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839232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447EE9-B7DD-42EC-93C2-80B812080B00}" type="doc">
      <dgm:prSet loTypeId="urn:microsoft.com/office/officeart/2005/8/layout/cycle4#2" loCatId="cycle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72DC5A0A-CA1C-401D-9B92-493CAA7405D0}">
      <dgm:prSet phldrT="[文本]"/>
      <dgm:spPr/>
      <dgm:t>
        <a:bodyPr/>
        <a:lstStyle/>
        <a:p>
          <a:r>
            <a:rPr lang="zh-CN" altLang="en-US" dirty="0" smtClean="0"/>
            <a:t>立体化监控体系</a:t>
          </a:r>
          <a:endParaRPr lang="zh-CN" altLang="en-US" dirty="0"/>
        </a:p>
      </dgm:t>
    </dgm:pt>
    <dgm:pt modelId="{A4014E9A-7B09-4D01-8692-B2C5331E9CF2}" type="parTrans" cxnId="{18B63173-BF7E-4F46-9049-B341F6159AE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89D66D62-0A5D-484E-AFA9-0CE9ADA9F1A0}" type="sibTrans" cxnId="{18B63173-BF7E-4F46-9049-B341F6159AE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732CB9A2-59DC-446E-8306-70DA0C36DE4A}">
      <dgm:prSet phldrT="[文本]"/>
      <dgm:spPr/>
      <dgm:t>
        <a:bodyPr/>
        <a:lstStyle/>
        <a:p>
          <a:r>
            <a:rPr lang="zh-CN" altLang="en-US" dirty="0" smtClean="0"/>
            <a:t>度量追踪体系</a:t>
          </a:r>
          <a:endParaRPr lang="zh-CN" altLang="en-US" dirty="0"/>
        </a:p>
      </dgm:t>
    </dgm:pt>
    <dgm:pt modelId="{F33E0071-072E-4FF8-8C67-CD0DED02F7B1}" type="sibTrans" cxnId="{109EC817-D62F-4C09-AD14-5E24E53C8CF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4ABDE3BB-BD84-45F1-811B-0832388A72DD}" type="parTrans" cxnId="{109EC817-D62F-4C09-AD14-5E24E53C8CF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6B545D1-7C08-4AD9-AE95-25338492C02D}">
      <dgm:prSet/>
      <dgm:spPr/>
      <dgm:t>
        <a:bodyPr/>
        <a:lstStyle/>
        <a:p>
          <a:r>
            <a:rPr lang="zh-CN" altLang="en-US" dirty="0" smtClean="0"/>
            <a:t>流程规范体系</a:t>
          </a:r>
          <a:endParaRPr lang="zh-CN" altLang="en-US" dirty="0"/>
        </a:p>
      </dgm:t>
    </dgm:pt>
    <dgm:pt modelId="{D6F8193A-FBE3-4EBE-AFAF-DE543655A7F3}" type="parTrans" cxnId="{0015DCD9-F1FA-4295-8E36-46B94601D936}">
      <dgm:prSet/>
      <dgm:spPr/>
      <dgm:t>
        <a:bodyPr/>
        <a:lstStyle/>
        <a:p>
          <a:endParaRPr lang="zh-CN" altLang="en-US"/>
        </a:p>
      </dgm:t>
    </dgm:pt>
    <dgm:pt modelId="{53D9E1FC-271A-46C9-B6F4-C2464E97E78F}" type="sibTrans" cxnId="{0015DCD9-F1FA-4295-8E36-46B94601D936}">
      <dgm:prSet/>
      <dgm:spPr/>
      <dgm:t>
        <a:bodyPr/>
        <a:lstStyle/>
        <a:p>
          <a:endParaRPr lang="zh-CN" altLang="en-US"/>
        </a:p>
      </dgm:t>
    </dgm:pt>
    <dgm:pt modelId="{D5BA007D-1AD2-4F32-A0DF-52174DB1689E}">
      <dgm:prSet/>
      <dgm:spPr/>
      <dgm:t>
        <a:bodyPr/>
        <a:lstStyle/>
        <a:p>
          <a:r>
            <a:rPr lang="zh-CN" altLang="en-US" dirty="0" smtClean="0"/>
            <a:t>自动化运营体系</a:t>
          </a:r>
          <a:endParaRPr lang="zh-CN" altLang="en-US" dirty="0"/>
        </a:p>
      </dgm:t>
    </dgm:pt>
    <dgm:pt modelId="{6A0872AF-E0CA-47C8-AF54-26FA74A052CE}" type="parTrans" cxnId="{EF67E650-0632-48A9-A03D-D641C14D8526}">
      <dgm:prSet/>
      <dgm:spPr/>
      <dgm:t>
        <a:bodyPr/>
        <a:lstStyle/>
        <a:p>
          <a:endParaRPr lang="zh-CN" altLang="en-US"/>
        </a:p>
      </dgm:t>
    </dgm:pt>
    <dgm:pt modelId="{79785F13-80C5-42EF-84E5-43018AE95ECA}" type="sibTrans" cxnId="{EF67E650-0632-48A9-A03D-D641C14D8526}">
      <dgm:prSet/>
      <dgm:spPr/>
      <dgm:t>
        <a:bodyPr/>
        <a:lstStyle/>
        <a:p>
          <a:endParaRPr lang="zh-CN" altLang="en-US"/>
        </a:p>
      </dgm:t>
    </dgm:pt>
    <dgm:pt modelId="{D180B075-3D7E-4750-998E-B8ECFD759C9B}" type="pres">
      <dgm:prSet presAssocID="{91447EE9-B7DD-42EC-93C2-80B812080B00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4F7EC27-395F-4B7E-86FF-36C5B801B50E}" type="pres">
      <dgm:prSet presAssocID="{91447EE9-B7DD-42EC-93C2-80B812080B00}" presName="children" presStyleCnt="0"/>
      <dgm:spPr/>
      <dgm:t>
        <a:bodyPr/>
        <a:lstStyle/>
        <a:p>
          <a:endParaRPr lang="zh-CN" altLang="en-US"/>
        </a:p>
      </dgm:t>
    </dgm:pt>
    <dgm:pt modelId="{943136E8-1C7A-4A4D-9C9E-AA15C6E9CBB2}" type="pres">
      <dgm:prSet presAssocID="{91447EE9-B7DD-42EC-93C2-80B812080B00}" presName="childPlaceholder" presStyleCnt="0"/>
      <dgm:spPr/>
      <dgm:t>
        <a:bodyPr/>
        <a:lstStyle/>
        <a:p>
          <a:endParaRPr lang="zh-CN" altLang="en-US"/>
        </a:p>
      </dgm:t>
    </dgm:pt>
    <dgm:pt modelId="{BB1FCCB8-6E36-4F89-81DA-18D42BB269F1}" type="pres">
      <dgm:prSet presAssocID="{91447EE9-B7DD-42EC-93C2-80B812080B00}" presName="circle" presStyleCnt="0"/>
      <dgm:spPr/>
      <dgm:t>
        <a:bodyPr/>
        <a:lstStyle/>
        <a:p>
          <a:endParaRPr lang="zh-CN" altLang="en-US"/>
        </a:p>
      </dgm:t>
    </dgm:pt>
    <dgm:pt modelId="{7EFB26CC-875C-421A-9C47-E93CF20A52D3}" type="pres">
      <dgm:prSet presAssocID="{91447EE9-B7DD-42EC-93C2-80B812080B00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0E8085-B091-41CA-ADFB-1E2C1C1DCBB1}" type="pres">
      <dgm:prSet presAssocID="{91447EE9-B7DD-42EC-93C2-80B812080B00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0D091EC-5704-41F9-AE1A-ED0887779CDE}" type="pres">
      <dgm:prSet presAssocID="{91447EE9-B7DD-42EC-93C2-80B812080B00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E4A6EB-C0B0-4A84-B9DA-89A5FA654092}" type="pres">
      <dgm:prSet presAssocID="{91447EE9-B7DD-42EC-93C2-80B812080B00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CF8A28-3E9A-4B54-83D8-D249A233599E}" type="pres">
      <dgm:prSet presAssocID="{91447EE9-B7DD-42EC-93C2-80B812080B00}" presName="quadrantPlaceholder" presStyleCnt="0"/>
      <dgm:spPr/>
      <dgm:t>
        <a:bodyPr/>
        <a:lstStyle/>
        <a:p>
          <a:endParaRPr lang="zh-CN" altLang="en-US"/>
        </a:p>
      </dgm:t>
    </dgm:pt>
    <dgm:pt modelId="{9ADA2F29-27BF-44D0-BF41-9C4D5AAF7973}" type="pres">
      <dgm:prSet presAssocID="{91447EE9-B7DD-42EC-93C2-80B812080B00}" presName="center1" presStyleLbl="fgShp" presStyleIdx="0" presStyleCnt="2"/>
      <dgm:spPr/>
      <dgm:t>
        <a:bodyPr/>
        <a:lstStyle/>
        <a:p>
          <a:endParaRPr lang="zh-CN" altLang="en-US"/>
        </a:p>
      </dgm:t>
    </dgm:pt>
    <dgm:pt modelId="{6F29C0A3-664B-4DAF-AE57-B67C417C7F5E}" type="pres">
      <dgm:prSet presAssocID="{91447EE9-B7DD-42EC-93C2-80B812080B00}" presName="center2" presStyleLbl="fgShp" presStyleIdx="1" presStyleCnt="2"/>
      <dgm:spPr/>
      <dgm:t>
        <a:bodyPr/>
        <a:lstStyle/>
        <a:p>
          <a:endParaRPr lang="zh-CN" altLang="en-US"/>
        </a:p>
      </dgm:t>
    </dgm:pt>
  </dgm:ptLst>
  <dgm:cxnLst>
    <dgm:cxn modelId="{D909F8E3-0916-4552-B8EC-E33AA50F005A}" type="presOf" srcId="{72DC5A0A-CA1C-401D-9B92-493CAA7405D0}" destId="{7EFB26CC-875C-421A-9C47-E93CF20A52D3}" srcOrd="0" destOrd="0" presId="urn:microsoft.com/office/officeart/2005/8/layout/cycle4#2"/>
    <dgm:cxn modelId="{EF67E650-0632-48A9-A03D-D641C14D8526}" srcId="{91447EE9-B7DD-42EC-93C2-80B812080B00}" destId="{D5BA007D-1AD2-4F32-A0DF-52174DB1689E}" srcOrd="3" destOrd="0" parTransId="{6A0872AF-E0CA-47C8-AF54-26FA74A052CE}" sibTransId="{79785F13-80C5-42EF-84E5-43018AE95ECA}"/>
    <dgm:cxn modelId="{0D263162-6BB2-4B7C-82C4-370E89474CF0}" type="presOf" srcId="{91447EE9-B7DD-42EC-93C2-80B812080B00}" destId="{D180B075-3D7E-4750-998E-B8ECFD759C9B}" srcOrd="0" destOrd="0" presId="urn:microsoft.com/office/officeart/2005/8/layout/cycle4#2"/>
    <dgm:cxn modelId="{4FA7E6AC-8C15-423D-BFA8-327323B83C3F}" type="presOf" srcId="{D5BA007D-1AD2-4F32-A0DF-52174DB1689E}" destId="{19E4A6EB-C0B0-4A84-B9DA-89A5FA654092}" srcOrd="0" destOrd="0" presId="urn:microsoft.com/office/officeart/2005/8/layout/cycle4#2"/>
    <dgm:cxn modelId="{0015DCD9-F1FA-4295-8E36-46B94601D936}" srcId="{91447EE9-B7DD-42EC-93C2-80B812080B00}" destId="{26B545D1-7C08-4AD9-AE95-25338492C02D}" srcOrd="2" destOrd="0" parTransId="{D6F8193A-FBE3-4EBE-AFAF-DE543655A7F3}" sibTransId="{53D9E1FC-271A-46C9-B6F4-C2464E97E78F}"/>
    <dgm:cxn modelId="{109EC817-D62F-4C09-AD14-5E24E53C8CF5}" srcId="{91447EE9-B7DD-42EC-93C2-80B812080B00}" destId="{732CB9A2-59DC-446E-8306-70DA0C36DE4A}" srcOrd="1" destOrd="0" parTransId="{4ABDE3BB-BD84-45F1-811B-0832388A72DD}" sibTransId="{F33E0071-072E-4FF8-8C67-CD0DED02F7B1}"/>
    <dgm:cxn modelId="{18B63173-BF7E-4F46-9049-B341F6159AE3}" srcId="{91447EE9-B7DD-42EC-93C2-80B812080B00}" destId="{72DC5A0A-CA1C-401D-9B92-493CAA7405D0}" srcOrd="0" destOrd="0" parTransId="{A4014E9A-7B09-4D01-8692-B2C5331E9CF2}" sibTransId="{89D66D62-0A5D-484E-AFA9-0CE9ADA9F1A0}"/>
    <dgm:cxn modelId="{FE00D3B6-AEA7-4A89-8454-870C74911D5C}" type="presOf" srcId="{26B545D1-7C08-4AD9-AE95-25338492C02D}" destId="{E0D091EC-5704-41F9-AE1A-ED0887779CDE}" srcOrd="0" destOrd="0" presId="urn:microsoft.com/office/officeart/2005/8/layout/cycle4#2"/>
    <dgm:cxn modelId="{0D7D4656-FA26-4993-9007-453962A4BF8A}" type="presOf" srcId="{732CB9A2-59DC-446E-8306-70DA0C36DE4A}" destId="{8B0E8085-B091-41CA-ADFB-1E2C1C1DCBB1}" srcOrd="0" destOrd="0" presId="urn:microsoft.com/office/officeart/2005/8/layout/cycle4#2"/>
    <dgm:cxn modelId="{2B3719C5-0289-4EE5-B012-9FC456E82EFD}" type="presParOf" srcId="{D180B075-3D7E-4750-998E-B8ECFD759C9B}" destId="{44F7EC27-395F-4B7E-86FF-36C5B801B50E}" srcOrd="0" destOrd="0" presId="urn:microsoft.com/office/officeart/2005/8/layout/cycle4#2"/>
    <dgm:cxn modelId="{EBBB23B8-5BD8-47E8-A462-7A959DAD5351}" type="presParOf" srcId="{44F7EC27-395F-4B7E-86FF-36C5B801B50E}" destId="{943136E8-1C7A-4A4D-9C9E-AA15C6E9CBB2}" srcOrd="0" destOrd="0" presId="urn:microsoft.com/office/officeart/2005/8/layout/cycle4#2"/>
    <dgm:cxn modelId="{4D984929-70B8-466E-82C0-FF9106F0670E}" type="presParOf" srcId="{D180B075-3D7E-4750-998E-B8ECFD759C9B}" destId="{BB1FCCB8-6E36-4F89-81DA-18D42BB269F1}" srcOrd="1" destOrd="0" presId="urn:microsoft.com/office/officeart/2005/8/layout/cycle4#2"/>
    <dgm:cxn modelId="{BC973F2E-52F2-4AB6-A1B2-E8B6C812711A}" type="presParOf" srcId="{BB1FCCB8-6E36-4F89-81DA-18D42BB269F1}" destId="{7EFB26CC-875C-421A-9C47-E93CF20A52D3}" srcOrd="0" destOrd="0" presId="urn:microsoft.com/office/officeart/2005/8/layout/cycle4#2"/>
    <dgm:cxn modelId="{AE94DAA4-F0FB-42EC-91D0-6833C8DACFC1}" type="presParOf" srcId="{BB1FCCB8-6E36-4F89-81DA-18D42BB269F1}" destId="{8B0E8085-B091-41CA-ADFB-1E2C1C1DCBB1}" srcOrd="1" destOrd="0" presId="urn:microsoft.com/office/officeart/2005/8/layout/cycle4#2"/>
    <dgm:cxn modelId="{19FCF04F-CD7F-473B-93D0-91FD1FC38C07}" type="presParOf" srcId="{BB1FCCB8-6E36-4F89-81DA-18D42BB269F1}" destId="{E0D091EC-5704-41F9-AE1A-ED0887779CDE}" srcOrd="2" destOrd="0" presId="urn:microsoft.com/office/officeart/2005/8/layout/cycle4#2"/>
    <dgm:cxn modelId="{5E345929-D4D8-4349-AD00-25BB38A1EADC}" type="presParOf" srcId="{BB1FCCB8-6E36-4F89-81DA-18D42BB269F1}" destId="{19E4A6EB-C0B0-4A84-B9DA-89A5FA654092}" srcOrd="3" destOrd="0" presId="urn:microsoft.com/office/officeart/2005/8/layout/cycle4#2"/>
    <dgm:cxn modelId="{46EAD199-27AC-43A4-AD49-E08AEEBAFAE4}" type="presParOf" srcId="{BB1FCCB8-6E36-4F89-81DA-18D42BB269F1}" destId="{F6CF8A28-3E9A-4B54-83D8-D249A233599E}" srcOrd="4" destOrd="0" presId="urn:microsoft.com/office/officeart/2005/8/layout/cycle4#2"/>
    <dgm:cxn modelId="{FB3D9C7C-369D-4C49-A8BE-F097F5E5CF2A}" type="presParOf" srcId="{D180B075-3D7E-4750-998E-B8ECFD759C9B}" destId="{9ADA2F29-27BF-44D0-BF41-9C4D5AAF7973}" srcOrd="2" destOrd="0" presId="urn:microsoft.com/office/officeart/2005/8/layout/cycle4#2"/>
    <dgm:cxn modelId="{70AEBF56-62B8-49D7-BEE0-6E9E3FD94F65}" type="presParOf" srcId="{D180B075-3D7E-4750-998E-B8ECFD759C9B}" destId="{6F29C0A3-664B-4DAF-AE57-B67C417C7F5E}" srcOrd="3" destOrd="0" presId="urn:microsoft.com/office/officeart/2005/8/layout/cycle4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DED8592-006E-4268-8BD5-6D62ED521C2E}" type="doc">
      <dgm:prSet loTypeId="urn:microsoft.com/office/officeart/2005/8/layout/hierarchy6" loCatId="hierarchy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0452742A-47D6-4C1E-B0DD-65E1A8C76DD9}">
      <dgm:prSet custT="1"/>
      <dgm:spPr/>
      <dgm:t>
        <a:bodyPr/>
        <a:lstStyle/>
        <a:p>
          <a:pPr rtl="0"/>
          <a:r>
            <a:rPr lang="zh-CN" sz="1600" dirty="0" smtClean="0">
              <a:latin typeface="微软雅黑" pitchFamily="34" charset="-122"/>
              <a:ea typeface="微软雅黑" pitchFamily="34" charset="-122"/>
            </a:rPr>
            <a:t>运维安全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目标分解</a:t>
          </a:r>
          <a:endParaRPr 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BB8155E2-8C44-4430-9163-36C61D49B4E2}" type="parTrans" cxnId="{D676174C-59E4-4D99-88C5-8A89871C311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6792275B-6A58-467F-A3A1-E33D107B0020}" type="sibTrans" cxnId="{D676174C-59E4-4D99-88C5-8A89871C311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2622E290-FFB5-40E6-BD6C-C625052968B7}">
      <dgm:prSet/>
      <dgm:spPr/>
      <dgm:t>
        <a:bodyPr/>
        <a:lstStyle/>
        <a:p>
          <a:pPr rtl="0"/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dirty="0" smtClean="0">
              <a:latin typeface="微软雅黑" pitchFamily="34" charset="-122"/>
              <a:ea typeface="微软雅黑" pitchFamily="34" charset="-122"/>
            </a:rPr>
            <a:t>权限分离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70177509-FFFE-4D53-8DB0-F9D93CD64898}" type="parTrans" cxnId="{89720610-1B17-4F25-B39C-0A96C421D7AF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95EBE165-2915-42AC-8B56-D536729D966B}" type="sibTrans" cxnId="{89720610-1B17-4F25-B39C-0A96C421D7AF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9B04CF7A-271D-43F6-9969-A99EC1B62712}">
      <dgm:prSet/>
      <dgm:spPr/>
      <dgm:t>
        <a:bodyPr/>
        <a:lstStyle/>
        <a:p>
          <a:pPr rtl="0"/>
          <a:r>
            <a:rPr lang="zh-CN" altLang="en-US" smtClean="0">
              <a:latin typeface="微软雅黑" pitchFamily="34" charset="-122"/>
              <a:ea typeface="微软雅黑" pitchFamily="34" charset="-122"/>
            </a:rPr>
            <a:t>运行环境</a:t>
          </a:r>
          <a:r>
            <a:rPr lang="en-US" altLang="zh-CN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b="1" smtClean="0">
              <a:latin typeface="微软雅黑" pitchFamily="34" charset="-122"/>
              <a:ea typeface="微软雅黑" pitchFamily="34" charset="-122"/>
            </a:rPr>
            <a:t>职责</a:t>
          </a:r>
          <a:endParaRPr lang="en-US" b="1" dirty="0">
            <a:latin typeface="微软雅黑" pitchFamily="34" charset="-122"/>
            <a:ea typeface="微软雅黑" pitchFamily="34" charset="-122"/>
          </a:endParaRPr>
        </a:p>
      </dgm:t>
    </dgm:pt>
    <dgm:pt modelId="{7EAB2D50-3C20-4973-810F-682EEDA1A26D}" type="parTrans" cxnId="{7397B4BC-831A-434A-9B7C-36B2F11D6F0E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794B498C-64F5-4BBA-8968-FBA14886E5C9}" type="sibTrans" cxnId="{7397B4BC-831A-434A-9B7C-36B2F11D6F0E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970A582E-2FB5-4F10-B9B5-24108527851E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开发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66C9B0E5-3B45-479D-9E34-D160420B278F}" type="parTrans" cxnId="{21C372E8-531A-4D73-9798-5B6EC3BAD0CF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A256D061-631D-447D-92AD-75BDEB486CDB}" type="sibTrans" cxnId="{21C372E8-531A-4D73-9798-5B6EC3BAD0CF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8EA50293-7977-4C95-AF8B-8308D4E932AD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环境标准化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18A51CEB-C98D-4895-959C-D12139D9040A}" type="parTrans" cxnId="{652D5ECB-A91E-42E3-AAE2-AB8A213E79A7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8D002D5F-589B-4600-BC08-45350308A764}" type="sibTrans" cxnId="{652D5ECB-A91E-42E3-AAE2-AB8A213E79A7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3152A379-DE3D-4320-A012-A0C82E4B2E16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系统环境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B1F8C936-008D-49D8-84F7-AE9B16974AD1}" type="parTrans" cxnId="{1C40CB5D-488A-4E2F-8CC1-10070C7F6AA0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C8D9C060-E018-4415-AC12-74A3B1BBC979}" type="sibTrans" cxnId="{1C40CB5D-488A-4E2F-8CC1-10070C7F6AA0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21CF21E5-E3B3-4A87-A2B7-85B23D50AC8F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业务环境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BFBD8B9C-48F3-4E4B-BE60-1ECF03E35275}" type="parTrans" cxnId="{EC94BF93-326D-420B-9737-3A4A9D4A4064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3F11FEAE-DED8-4536-B0D7-5BECE20D3739}" type="sibTrans" cxnId="{EC94BF93-326D-420B-9737-3A4A9D4A4064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9DEE4148-F804-4A98-88D5-58A6FF81DB2C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支撑系统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D106FCD5-A72D-4000-A929-C213D7D388B4}" type="parTrans" cxnId="{BE953535-678A-441D-B214-B795A09349E8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ED5ED596-8A5A-471E-9843-8C5943EE75AA}" type="sibTrans" cxnId="{BE953535-678A-441D-B214-B795A09349E8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F1AB7BF8-21D4-488B-BEBA-3278EE717BEB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配套工具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F957E900-B672-424B-B8AC-0EF4C8B2F067}" type="parTrans" cxnId="{2BD6ABBE-5338-4346-B003-66CA054D1C9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2E0CFA6E-9AB6-4784-A8AE-37A526D4E380}" type="sibTrans" cxnId="{2BD6ABBE-5338-4346-B003-66CA054D1C9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EE36217C-13EF-4355-BF37-A32C8E09633B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运营权限规范</a:t>
          </a:r>
          <a:endParaRPr lang="en-US" altLang="zh-CN" dirty="0" smtClean="0">
            <a:latin typeface="微软雅黑" pitchFamily="34" charset="-122"/>
            <a:ea typeface="微软雅黑" pitchFamily="34" charset="-122"/>
          </a:endParaRPr>
        </a:p>
      </dgm:t>
    </dgm:pt>
    <dgm:pt modelId="{E2304B9E-F63F-4305-B4DF-B58AE4CC88A6}" type="parTrans" cxnId="{88C2A036-9C33-4596-AF79-E228B71FB4A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A109E9AA-2FA6-4410-B98F-979FF9087420}" type="sibTrans" cxnId="{88C2A036-9C33-4596-AF79-E228B71FB4A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6CFAEE20-2D1B-49C3-9377-59FDA6346FA5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运维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B8FC165E-3C95-42F5-8307-A68D6DADDBBB}" type="parTrans" cxnId="{85863B56-4A69-416A-9F82-0BF649FFFFA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069CD1F8-57EF-4B95-9629-61904630A46A}" type="sibTrans" cxnId="{85863B56-4A69-416A-9F82-0BF649FFFFA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D585AE1C-6DBE-4B02-91AD-40EDF328FDB1}">
      <dgm:prSet/>
      <dgm:spPr/>
      <dgm:t>
        <a:bodyPr/>
        <a:lstStyle/>
        <a:p>
          <a:pPr rtl="0"/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测试</a:t>
          </a:r>
          <a:endParaRPr lang="en-US" dirty="0">
            <a:latin typeface="微软雅黑" pitchFamily="34" charset="-122"/>
            <a:ea typeface="微软雅黑" pitchFamily="34" charset="-122"/>
          </a:endParaRPr>
        </a:p>
      </dgm:t>
    </dgm:pt>
    <dgm:pt modelId="{BA071774-B366-485C-A09D-F8811138E72B}" type="parTrans" cxnId="{6194AC93-B0F1-4905-AEC6-74BF32F217C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1667CEB2-6B71-495B-ABC2-9BABB8990FA1}" type="sibTrans" cxnId="{6194AC93-B0F1-4905-AEC6-74BF32F217CB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29A7B5B2-7855-4023-B328-D78CAD48452A}" type="pres">
      <dgm:prSet presAssocID="{1DED8592-006E-4268-8BD5-6D62ED521C2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30546AA-7A00-4A2F-88A7-FD8D2943ACEB}" type="pres">
      <dgm:prSet presAssocID="{1DED8592-006E-4268-8BD5-6D62ED521C2E}" presName="hierFlow" presStyleCnt="0"/>
      <dgm:spPr/>
      <dgm:t>
        <a:bodyPr/>
        <a:lstStyle/>
        <a:p>
          <a:endParaRPr lang="zh-CN" altLang="en-US"/>
        </a:p>
      </dgm:t>
    </dgm:pt>
    <dgm:pt modelId="{3C883E64-0777-4E7D-B6EB-4D758B875628}" type="pres">
      <dgm:prSet presAssocID="{1DED8592-006E-4268-8BD5-6D62ED521C2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9EF9520C-3E1F-4F47-B9A0-E755D5AFCB48}" type="pres">
      <dgm:prSet presAssocID="{0452742A-47D6-4C1E-B0DD-65E1A8C76DD9}" presName="Name14" presStyleCnt="0"/>
      <dgm:spPr/>
      <dgm:t>
        <a:bodyPr/>
        <a:lstStyle/>
        <a:p>
          <a:endParaRPr lang="zh-CN" altLang="en-US"/>
        </a:p>
      </dgm:t>
    </dgm:pt>
    <dgm:pt modelId="{DD0C23C9-8CD2-434E-A069-ED2417A4B3AF}" type="pres">
      <dgm:prSet presAssocID="{0452742A-47D6-4C1E-B0DD-65E1A8C76DD9}" presName="level1Shape" presStyleLbl="node0" presStyleIdx="0" presStyleCnt="1" custScaleX="214002" custLinFactY="-16365" custLinFactNeighborX="-1421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188B81-5066-4432-A9EF-07649221541C}" type="pres">
      <dgm:prSet presAssocID="{0452742A-47D6-4C1E-B0DD-65E1A8C76DD9}" presName="hierChild2" presStyleCnt="0"/>
      <dgm:spPr/>
      <dgm:t>
        <a:bodyPr/>
        <a:lstStyle/>
        <a:p>
          <a:endParaRPr lang="zh-CN" altLang="en-US"/>
        </a:p>
      </dgm:t>
    </dgm:pt>
    <dgm:pt modelId="{A04B721C-A612-431B-8806-3A6BA5876A10}" type="pres">
      <dgm:prSet presAssocID="{70177509-FFFE-4D53-8DB0-F9D93CD64898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2DFE94C0-F626-4297-B945-BEE925538700}" type="pres">
      <dgm:prSet presAssocID="{2622E290-FFB5-40E6-BD6C-C625052968B7}" presName="Name21" presStyleCnt="0"/>
      <dgm:spPr/>
      <dgm:t>
        <a:bodyPr/>
        <a:lstStyle/>
        <a:p>
          <a:endParaRPr lang="zh-CN" altLang="en-US"/>
        </a:p>
      </dgm:t>
    </dgm:pt>
    <dgm:pt modelId="{EB008C25-B7BF-45AA-8825-AC52B6B7C8C2}" type="pres">
      <dgm:prSet presAssocID="{2622E290-FFB5-40E6-BD6C-C625052968B7}" presName="level2Shape" presStyleLbl="node2" presStyleIdx="0" presStyleCnt="3" custScaleX="141461"/>
      <dgm:spPr/>
      <dgm:t>
        <a:bodyPr/>
        <a:lstStyle/>
        <a:p>
          <a:endParaRPr lang="zh-CN" altLang="en-US"/>
        </a:p>
      </dgm:t>
    </dgm:pt>
    <dgm:pt modelId="{2C12AA07-B2D0-4A08-9139-D43F5691015B}" type="pres">
      <dgm:prSet presAssocID="{2622E290-FFB5-40E6-BD6C-C625052968B7}" presName="hierChild3" presStyleCnt="0"/>
      <dgm:spPr/>
      <dgm:t>
        <a:bodyPr/>
        <a:lstStyle/>
        <a:p>
          <a:endParaRPr lang="zh-CN" altLang="en-US"/>
        </a:p>
      </dgm:t>
    </dgm:pt>
    <dgm:pt modelId="{505F4D68-03E6-41DD-B952-9AB51D65D5CB}" type="pres">
      <dgm:prSet presAssocID="{7EAB2D50-3C20-4973-810F-682EEDA1A26D}" presName="Name19" presStyleLbl="parChTrans1D3" presStyleIdx="0" presStyleCnt="5"/>
      <dgm:spPr/>
      <dgm:t>
        <a:bodyPr/>
        <a:lstStyle/>
        <a:p>
          <a:endParaRPr lang="zh-CN" altLang="en-US"/>
        </a:p>
      </dgm:t>
    </dgm:pt>
    <dgm:pt modelId="{6DDC87AF-085F-4352-AA6A-98F02408C728}" type="pres">
      <dgm:prSet presAssocID="{9B04CF7A-271D-43F6-9969-A99EC1B62712}" presName="Name21" presStyleCnt="0"/>
      <dgm:spPr/>
      <dgm:t>
        <a:bodyPr/>
        <a:lstStyle/>
        <a:p>
          <a:endParaRPr lang="zh-CN" altLang="en-US"/>
        </a:p>
      </dgm:t>
    </dgm:pt>
    <dgm:pt modelId="{FE305A17-4AFD-43F7-943D-BF63CEB6A2E2}" type="pres">
      <dgm:prSet presAssocID="{9B04CF7A-271D-43F6-9969-A99EC1B62712}" presName="level2Shape" presStyleLbl="node3" presStyleIdx="0" presStyleCnt="5"/>
      <dgm:spPr/>
      <dgm:t>
        <a:bodyPr/>
        <a:lstStyle/>
        <a:p>
          <a:endParaRPr lang="zh-CN" altLang="en-US"/>
        </a:p>
      </dgm:t>
    </dgm:pt>
    <dgm:pt modelId="{48D65FFB-918C-4750-B84A-7820085417F3}" type="pres">
      <dgm:prSet presAssocID="{9B04CF7A-271D-43F6-9969-A99EC1B62712}" presName="hierChild3" presStyleCnt="0"/>
      <dgm:spPr/>
      <dgm:t>
        <a:bodyPr/>
        <a:lstStyle/>
        <a:p>
          <a:endParaRPr lang="zh-CN" altLang="en-US"/>
        </a:p>
      </dgm:t>
    </dgm:pt>
    <dgm:pt modelId="{0468A7DE-A226-44C8-AE64-39772FC37A92}" type="pres">
      <dgm:prSet presAssocID="{66C9B0E5-3B45-479D-9E34-D160420B278F}" presName="Name19" presStyleLbl="parChTrans1D4" presStyleIdx="0" presStyleCnt="3"/>
      <dgm:spPr/>
      <dgm:t>
        <a:bodyPr/>
        <a:lstStyle/>
        <a:p>
          <a:endParaRPr lang="zh-CN" altLang="en-US"/>
        </a:p>
      </dgm:t>
    </dgm:pt>
    <dgm:pt modelId="{76064296-450F-4E87-90B7-DD6CDCDF7062}" type="pres">
      <dgm:prSet presAssocID="{970A582E-2FB5-4F10-B9B5-24108527851E}" presName="Name21" presStyleCnt="0"/>
      <dgm:spPr/>
      <dgm:t>
        <a:bodyPr/>
        <a:lstStyle/>
        <a:p>
          <a:endParaRPr lang="zh-CN" altLang="en-US"/>
        </a:p>
      </dgm:t>
    </dgm:pt>
    <dgm:pt modelId="{5DF4018B-0283-4E57-89E0-68A34FE37855}" type="pres">
      <dgm:prSet presAssocID="{970A582E-2FB5-4F10-B9B5-24108527851E}" presName="level2Shape" presStyleLbl="node4" presStyleIdx="0" presStyleCnt="3" custLinFactNeighborX="-901" custLinFactNeighborY="80461"/>
      <dgm:spPr/>
      <dgm:t>
        <a:bodyPr/>
        <a:lstStyle/>
        <a:p>
          <a:endParaRPr lang="zh-CN" altLang="en-US"/>
        </a:p>
      </dgm:t>
    </dgm:pt>
    <dgm:pt modelId="{280CE577-08E3-4632-89B7-7C4B8D2C2ED6}" type="pres">
      <dgm:prSet presAssocID="{970A582E-2FB5-4F10-B9B5-24108527851E}" presName="hierChild3" presStyleCnt="0"/>
      <dgm:spPr/>
      <dgm:t>
        <a:bodyPr/>
        <a:lstStyle/>
        <a:p>
          <a:endParaRPr lang="zh-CN" altLang="en-US"/>
        </a:p>
      </dgm:t>
    </dgm:pt>
    <dgm:pt modelId="{5708A50C-E3C1-41D0-83DC-8C95657FDCD2}" type="pres">
      <dgm:prSet presAssocID="{B8FC165E-3C95-42F5-8307-A68D6DADDBBB}" presName="Name19" presStyleLbl="parChTrans1D4" presStyleIdx="1" presStyleCnt="3"/>
      <dgm:spPr/>
      <dgm:t>
        <a:bodyPr/>
        <a:lstStyle/>
        <a:p>
          <a:endParaRPr lang="zh-CN" altLang="en-US"/>
        </a:p>
      </dgm:t>
    </dgm:pt>
    <dgm:pt modelId="{B667FED7-2673-4067-98B0-98044200BF7E}" type="pres">
      <dgm:prSet presAssocID="{6CFAEE20-2D1B-49C3-9377-59FDA6346FA5}" presName="Name21" presStyleCnt="0"/>
      <dgm:spPr/>
      <dgm:t>
        <a:bodyPr/>
        <a:lstStyle/>
        <a:p>
          <a:endParaRPr lang="zh-CN" altLang="en-US"/>
        </a:p>
      </dgm:t>
    </dgm:pt>
    <dgm:pt modelId="{2FD1C316-AF63-43E1-BA73-829FE69CCBAC}" type="pres">
      <dgm:prSet presAssocID="{6CFAEE20-2D1B-49C3-9377-59FDA6346FA5}" presName="level2Shape" presStyleLbl="node4" presStyleIdx="1" presStyleCnt="3" custLinFactNeighborX="-901" custLinFactNeighborY="80461"/>
      <dgm:spPr/>
      <dgm:t>
        <a:bodyPr/>
        <a:lstStyle/>
        <a:p>
          <a:endParaRPr lang="zh-CN" altLang="en-US"/>
        </a:p>
      </dgm:t>
    </dgm:pt>
    <dgm:pt modelId="{79E3E2C0-7B56-4DCA-A105-836AF8B6A0A5}" type="pres">
      <dgm:prSet presAssocID="{6CFAEE20-2D1B-49C3-9377-59FDA6346FA5}" presName="hierChild3" presStyleCnt="0"/>
      <dgm:spPr/>
      <dgm:t>
        <a:bodyPr/>
        <a:lstStyle/>
        <a:p>
          <a:endParaRPr lang="zh-CN" altLang="en-US"/>
        </a:p>
      </dgm:t>
    </dgm:pt>
    <dgm:pt modelId="{7DDB8936-5384-4ADD-BDC7-48725E19485F}" type="pres">
      <dgm:prSet presAssocID="{BA071774-B366-485C-A09D-F8811138E72B}" presName="Name19" presStyleLbl="parChTrans1D4" presStyleIdx="2" presStyleCnt="3"/>
      <dgm:spPr/>
      <dgm:t>
        <a:bodyPr/>
        <a:lstStyle/>
        <a:p>
          <a:endParaRPr lang="zh-CN" altLang="en-US"/>
        </a:p>
      </dgm:t>
    </dgm:pt>
    <dgm:pt modelId="{0E7F145B-ED43-411D-BB1E-315DE7BED6E8}" type="pres">
      <dgm:prSet presAssocID="{D585AE1C-6DBE-4B02-91AD-40EDF328FDB1}" presName="Name21" presStyleCnt="0"/>
      <dgm:spPr/>
      <dgm:t>
        <a:bodyPr/>
        <a:lstStyle/>
        <a:p>
          <a:endParaRPr lang="zh-CN" altLang="en-US"/>
        </a:p>
      </dgm:t>
    </dgm:pt>
    <dgm:pt modelId="{758DE2A4-B883-49A6-8380-CBE027E2F394}" type="pres">
      <dgm:prSet presAssocID="{D585AE1C-6DBE-4B02-91AD-40EDF328FDB1}" presName="level2Shape" presStyleLbl="node4" presStyleIdx="2" presStyleCnt="3" custLinFactNeighborX="-901" custLinFactNeighborY="80461"/>
      <dgm:spPr/>
      <dgm:t>
        <a:bodyPr/>
        <a:lstStyle/>
        <a:p>
          <a:endParaRPr lang="zh-CN" altLang="en-US"/>
        </a:p>
      </dgm:t>
    </dgm:pt>
    <dgm:pt modelId="{59BB1F8C-1727-4D94-8DA2-96836A4A97D1}" type="pres">
      <dgm:prSet presAssocID="{D585AE1C-6DBE-4B02-91AD-40EDF328FDB1}" presName="hierChild3" presStyleCnt="0"/>
      <dgm:spPr/>
      <dgm:t>
        <a:bodyPr/>
        <a:lstStyle/>
        <a:p>
          <a:endParaRPr lang="zh-CN" altLang="en-US"/>
        </a:p>
      </dgm:t>
    </dgm:pt>
    <dgm:pt modelId="{0FC77D33-9C78-4FC1-9853-9C40AA479810}" type="pres">
      <dgm:prSet presAssocID="{18A51CEB-C98D-4895-959C-D12139D9040A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B21BC45D-D973-4B16-A0CB-16E9D82E9050}" type="pres">
      <dgm:prSet presAssocID="{8EA50293-7977-4C95-AF8B-8308D4E932AD}" presName="Name21" presStyleCnt="0"/>
      <dgm:spPr/>
      <dgm:t>
        <a:bodyPr/>
        <a:lstStyle/>
        <a:p>
          <a:endParaRPr lang="zh-CN" altLang="en-US"/>
        </a:p>
      </dgm:t>
    </dgm:pt>
    <dgm:pt modelId="{7F1B1EB1-BE04-487A-9DAB-E3531958FFAA}" type="pres">
      <dgm:prSet presAssocID="{8EA50293-7977-4C95-AF8B-8308D4E932AD}" presName="level2Shape" presStyleLbl="node2" presStyleIdx="1" presStyleCnt="3" custScaleX="144212"/>
      <dgm:spPr/>
      <dgm:t>
        <a:bodyPr/>
        <a:lstStyle/>
        <a:p>
          <a:endParaRPr lang="zh-CN" altLang="en-US"/>
        </a:p>
      </dgm:t>
    </dgm:pt>
    <dgm:pt modelId="{73CB4E5E-3772-45C3-8ED9-DB2946B64CCD}" type="pres">
      <dgm:prSet presAssocID="{8EA50293-7977-4C95-AF8B-8308D4E932AD}" presName="hierChild3" presStyleCnt="0"/>
      <dgm:spPr/>
      <dgm:t>
        <a:bodyPr/>
        <a:lstStyle/>
        <a:p>
          <a:endParaRPr lang="zh-CN" altLang="en-US"/>
        </a:p>
      </dgm:t>
    </dgm:pt>
    <dgm:pt modelId="{38A181C7-407F-40ED-87F7-25537912BF3B}" type="pres">
      <dgm:prSet presAssocID="{B1F8C936-008D-49D8-84F7-AE9B16974AD1}" presName="Name19" presStyleLbl="parChTrans1D3" presStyleIdx="1" presStyleCnt="5"/>
      <dgm:spPr/>
      <dgm:t>
        <a:bodyPr/>
        <a:lstStyle/>
        <a:p>
          <a:endParaRPr lang="zh-CN" altLang="en-US"/>
        </a:p>
      </dgm:t>
    </dgm:pt>
    <dgm:pt modelId="{15345141-7DE8-45B8-8F32-F0D279839AC3}" type="pres">
      <dgm:prSet presAssocID="{3152A379-DE3D-4320-A012-A0C82E4B2E16}" presName="Name21" presStyleCnt="0"/>
      <dgm:spPr/>
      <dgm:t>
        <a:bodyPr/>
        <a:lstStyle/>
        <a:p>
          <a:endParaRPr lang="zh-CN" altLang="en-US"/>
        </a:p>
      </dgm:t>
    </dgm:pt>
    <dgm:pt modelId="{ED8AC1B5-ED6F-40B9-AF6A-5F40771C8ADD}" type="pres">
      <dgm:prSet presAssocID="{3152A379-DE3D-4320-A012-A0C82E4B2E16}" presName="level2Shape" presStyleLbl="node3" presStyleIdx="1" presStyleCnt="5"/>
      <dgm:spPr/>
      <dgm:t>
        <a:bodyPr/>
        <a:lstStyle/>
        <a:p>
          <a:endParaRPr lang="zh-CN" altLang="en-US"/>
        </a:p>
      </dgm:t>
    </dgm:pt>
    <dgm:pt modelId="{16BC0421-46E5-4AA9-BFD3-1E0390B760AA}" type="pres">
      <dgm:prSet presAssocID="{3152A379-DE3D-4320-A012-A0C82E4B2E16}" presName="hierChild3" presStyleCnt="0"/>
      <dgm:spPr/>
      <dgm:t>
        <a:bodyPr/>
        <a:lstStyle/>
        <a:p>
          <a:endParaRPr lang="zh-CN" altLang="en-US"/>
        </a:p>
      </dgm:t>
    </dgm:pt>
    <dgm:pt modelId="{9C6C3054-78ED-48CE-937B-1A551B03FA3D}" type="pres">
      <dgm:prSet presAssocID="{BFBD8B9C-48F3-4E4B-BE60-1ECF03E35275}" presName="Name19" presStyleLbl="parChTrans1D3" presStyleIdx="2" presStyleCnt="5"/>
      <dgm:spPr/>
      <dgm:t>
        <a:bodyPr/>
        <a:lstStyle/>
        <a:p>
          <a:endParaRPr lang="zh-CN" altLang="en-US"/>
        </a:p>
      </dgm:t>
    </dgm:pt>
    <dgm:pt modelId="{245ADA4E-1C52-4C91-99F3-5202B52837D5}" type="pres">
      <dgm:prSet presAssocID="{21CF21E5-E3B3-4A87-A2B7-85B23D50AC8F}" presName="Name21" presStyleCnt="0"/>
      <dgm:spPr/>
      <dgm:t>
        <a:bodyPr/>
        <a:lstStyle/>
        <a:p>
          <a:endParaRPr lang="zh-CN" altLang="en-US"/>
        </a:p>
      </dgm:t>
    </dgm:pt>
    <dgm:pt modelId="{A9A40837-2E31-49BE-9599-AD49019AFE42}" type="pres">
      <dgm:prSet presAssocID="{21CF21E5-E3B3-4A87-A2B7-85B23D50AC8F}" presName="level2Shape" presStyleLbl="node3" presStyleIdx="2" presStyleCnt="5"/>
      <dgm:spPr/>
      <dgm:t>
        <a:bodyPr/>
        <a:lstStyle/>
        <a:p>
          <a:endParaRPr lang="zh-CN" altLang="en-US"/>
        </a:p>
      </dgm:t>
    </dgm:pt>
    <dgm:pt modelId="{2E71C6BD-A962-4A15-BC25-7B4AEB09C457}" type="pres">
      <dgm:prSet presAssocID="{21CF21E5-E3B3-4A87-A2B7-85B23D50AC8F}" presName="hierChild3" presStyleCnt="0"/>
      <dgm:spPr/>
      <dgm:t>
        <a:bodyPr/>
        <a:lstStyle/>
        <a:p>
          <a:endParaRPr lang="zh-CN" altLang="en-US"/>
        </a:p>
      </dgm:t>
    </dgm:pt>
    <dgm:pt modelId="{FE4AD122-95E4-4545-9D0B-1CC076B91470}" type="pres">
      <dgm:prSet presAssocID="{D106FCD5-A72D-4000-A929-C213D7D388B4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487038DC-AA51-4A24-9113-1A4A4C32C2AB}" type="pres">
      <dgm:prSet presAssocID="{9DEE4148-F804-4A98-88D5-58A6FF81DB2C}" presName="Name21" presStyleCnt="0"/>
      <dgm:spPr/>
      <dgm:t>
        <a:bodyPr/>
        <a:lstStyle/>
        <a:p>
          <a:endParaRPr lang="zh-CN" altLang="en-US"/>
        </a:p>
      </dgm:t>
    </dgm:pt>
    <dgm:pt modelId="{752550FE-B78E-459F-BF01-EE1563F34B6E}" type="pres">
      <dgm:prSet presAssocID="{9DEE4148-F804-4A98-88D5-58A6FF81DB2C}" presName="level2Shape" presStyleLbl="node2" presStyleIdx="2" presStyleCnt="3" custScaleX="146962"/>
      <dgm:spPr/>
      <dgm:t>
        <a:bodyPr/>
        <a:lstStyle/>
        <a:p>
          <a:endParaRPr lang="zh-CN" altLang="en-US"/>
        </a:p>
      </dgm:t>
    </dgm:pt>
    <dgm:pt modelId="{BC729E8C-150A-48C0-A801-A8EA83076227}" type="pres">
      <dgm:prSet presAssocID="{9DEE4148-F804-4A98-88D5-58A6FF81DB2C}" presName="hierChild3" presStyleCnt="0"/>
      <dgm:spPr/>
      <dgm:t>
        <a:bodyPr/>
        <a:lstStyle/>
        <a:p>
          <a:endParaRPr lang="zh-CN" altLang="en-US"/>
        </a:p>
      </dgm:t>
    </dgm:pt>
    <dgm:pt modelId="{9BD9A0F3-64F3-4D57-80D6-24095AF7C009}" type="pres">
      <dgm:prSet presAssocID="{F957E900-B672-424B-B8AC-0EF4C8B2F067}" presName="Name19" presStyleLbl="parChTrans1D3" presStyleIdx="3" presStyleCnt="5"/>
      <dgm:spPr/>
      <dgm:t>
        <a:bodyPr/>
        <a:lstStyle/>
        <a:p>
          <a:endParaRPr lang="zh-CN" altLang="en-US"/>
        </a:p>
      </dgm:t>
    </dgm:pt>
    <dgm:pt modelId="{F72A859D-99DC-4239-8B44-BA5B60564994}" type="pres">
      <dgm:prSet presAssocID="{F1AB7BF8-21D4-488B-BEBA-3278EE717BEB}" presName="Name21" presStyleCnt="0"/>
      <dgm:spPr/>
      <dgm:t>
        <a:bodyPr/>
        <a:lstStyle/>
        <a:p>
          <a:endParaRPr lang="zh-CN" altLang="en-US"/>
        </a:p>
      </dgm:t>
    </dgm:pt>
    <dgm:pt modelId="{FA1F2A2F-26DE-4C25-B0B0-EF6D9BF1CD71}" type="pres">
      <dgm:prSet presAssocID="{F1AB7BF8-21D4-488B-BEBA-3278EE717BEB}" presName="level2Shape" presStyleLbl="node3" presStyleIdx="3" presStyleCnt="5"/>
      <dgm:spPr/>
      <dgm:t>
        <a:bodyPr/>
        <a:lstStyle/>
        <a:p>
          <a:endParaRPr lang="zh-CN" altLang="en-US"/>
        </a:p>
      </dgm:t>
    </dgm:pt>
    <dgm:pt modelId="{5F91CE85-C3FF-4173-A8B0-3298E3CB1391}" type="pres">
      <dgm:prSet presAssocID="{F1AB7BF8-21D4-488B-BEBA-3278EE717BEB}" presName="hierChild3" presStyleCnt="0"/>
      <dgm:spPr/>
      <dgm:t>
        <a:bodyPr/>
        <a:lstStyle/>
        <a:p>
          <a:endParaRPr lang="zh-CN" altLang="en-US"/>
        </a:p>
      </dgm:t>
    </dgm:pt>
    <dgm:pt modelId="{EA8181A1-5B90-4FA3-970B-28F1FBBCE332}" type="pres">
      <dgm:prSet presAssocID="{E2304B9E-F63F-4305-B4DF-B58AE4CC88A6}" presName="Name19" presStyleLbl="parChTrans1D3" presStyleIdx="4" presStyleCnt="5"/>
      <dgm:spPr/>
      <dgm:t>
        <a:bodyPr/>
        <a:lstStyle/>
        <a:p>
          <a:endParaRPr lang="zh-CN" altLang="en-US"/>
        </a:p>
      </dgm:t>
    </dgm:pt>
    <dgm:pt modelId="{D5D5E0D0-288B-4C54-B589-AEEC58CE8184}" type="pres">
      <dgm:prSet presAssocID="{EE36217C-13EF-4355-BF37-A32C8E09633B}" presName="Name21" presStyleCnt="0"/>
      <dgm:spPr/>
      <dgm:t>
        <a:bodyPr/>
        <a:lstStyle/>
        <a:p>
          <a:endParaRPr lang="zh-CN" altLang="en-US"/>
        </a:p>
      </dgm:t>
    </dgm:pt>
    <dgm:pt modelId="{4907D09C-81C5-4836-84EC-05CDBF25158B}" type="pres">
      <dgm:prSet presAssocID="{EE36217C-13EF-4355-BF37-A32C8E09633B}" presName="level2Shape" presStyleLbl="node3" presStyleIdx="4" presStyleCnt="5"/>
      <dgm:spPr/>
      <dgm:t>
        <a:bodyPr/>
        <a:lstStyle/>
        <a:p>
          <a:endParaRPr lang="zh-CN" altLang="en-US"/>
        </a:p>
      </dgm:t>
    </dgm:pt>
    <dgm:pt modelId="{82DDB702-C220-42B8-BB70-6F965CD00862}" type="pres">
      <dgm:prSet presAssocID="{EE36217C-13EF-4355-BF37-A32C8E09633B}" presName="hierChild3" presStyleCnt="0"/>
      <dgm:spPr/>
      <dgm:t>
        <a:bodyPr/>
        <a:lstStyle/>
        <a:p>
          <a:endParaRPr lang="zh-CN" altLang="en-US"/>
        </a:p>
      </dgm:t>
    </dgm:pt>
    <dgm:pt modelId="{8458398C-E048-4DEC-8E83-C3BF972FF9A4}" type="pres">
      <dgm:prSet presAssocID="{1DED8592-006E-4268-8BD5-6D62ED521C2E}" presName="bgShapesFlow" presStyleCnt="0"/>
      <dgm:spPr/>
      <dgm:t>
        <a:bodyPr/>
        <a:lstStyle/>
        <a:p>
          <a:endParaRPr lang="zh-CN" altLang="en-US"/>
        </a:p>
      </dgm:t>
    </dgm:pt>
  </dgm:ptLst>
  <dgm:cxnLst>
    <dgm:cxn modelId="{624261AF-7DE2-402C-A817-0F726CEBB8EA}" type="presOf" srcId="{6CFAEE20-2D1B-49C3-9377-59FDA6346FA5}" destId="{2FD1C316-AF63-43E1-BA73-829FE69CCBAC}" srcOrd="0" destOrd="0" presId="urn:microsoft.com/office/officeart/2005/8/layout/hierarchy6"/>
    <dgm:cxn modelId="{7397B4BC-831A-434A-9B7C-36B2F11D6F0E}" srcId="{2622E290-FFB5-40E6-BD6C-C625052968B7}" destId="{9B04CF7A-271D-43F6-9969-A99EC1B62712}" srcOrd="0" destOrd="0" parTransId="{7EAB2D50-3C20-4973-810F-682EEDA1A26D}" sibTransId="{794B498C-64F5-4BBA-8968-FBA14886E5C9}"/>
    <dgm:cxn modelId="{D676174C-59E4-4D99-88C5-8A89871C3115}" srcId="{1DED8592-006E-4268-8BD5-6D62ED521C2E}" destId="{0452742A-47D6-4C1E-B0DD-65E1A8C76DD9}" srcOrd="0" destOrd="0" parTransId="{BB8155E2-8C44-4430-9163-36C61D49B4E2}" sibTransId="{6792275B-6A58-467F-A3A1-E33D107B0020}"/>
    <dgm:cxn modelId="{1C40CB5D-488A-4E2F-8CC1-10070C7F6AA0}" srcId="{8EA50293-7977-4C95-AF8B-8308D4E932AD}" destId="{3152A379-DE3D-4320-A012-A0C82E4B2E16}" srcOrd="0" destOrd="0" parTransId="{B1F8C936-008D-49D8-84F7-AE9B16974AD1}" sibTransId="{C8D9C060-E018-4415-AC12-74A3B1BBC979}"/>
    <dgm:cxn modelId="{E42836C0-2273-4105-9253-A2D24DC5CD1D}" type="presOf" srcId="{B1F8C936-008D-49D8-84F7-AE9B16974AD1}" destId="{38A181C7-407F-40ED-87F7-25537912BF3B}" srcOrd="0" destOrd="0" presId="urn:microsoft.com/office/officeart/2005/8/layout/hierarchy6"/>
    <dgm:cxn modelId="{652D5ECB-A91E-42E3-AAE2-AB8A213E79A7}" srcId="{0452742A-47D6-4C1E-B0DD-65E1A8C76DD9}" destId="{8EA50293-7977-4C95-AF8B-8308D4E932AD}" srcOrd="1" destOrd="0" parTransId="{18A51CEB-C98D-4895-959C-D12139D9040A}" sibTransId="{8D002D5F-589B-4600-BC08-45350308A764}"/>
    <dgm:cxn modelId="{89720610-1B17-4F25-B39C-0A96C421D7AF}" srcId="{0452742A-47D6-4C1E-B0DD-65E1A8C76DD9}" destId="{2622E290-FFB5-40E6-BD6C-C625052968B7}" srcOrd="0" destOrd="0" parTransId="{70177509-FFFE-4D53-8DB0-F9D93CD64898}" sibTransId="{95EBE165-2915-42AC-8B56-D536729D966B}"/>
    <dgm:cxn modelId="{21C372E8-531A-4D73-9798-5B6EC3BAD0CF}" srcId="{9B04CF7A-271D-43F6-9969-A99EC1B62712}" destId="{970A582E-2FB5-4F10-B9B5-24108527851E}" srcOrd="0" destOrd="0" parTransId="{66C9B0E5-3B45-479D-9E34-D160420B278F}" sibTransId="{A256D061-631D-447D-92AD-75BDEB486CDB}"/>
    <dgm:cxn modelId="{5AEC2649-19DD-419A-B415-B486163F4EFC}" type="presOf" srcId="{F1AB7BF8-21D4-488B-BEBA-3278EE717BEB}" destId="{FA1F2A2F-26DE-4C25-B0B0-EF6D9BF1CD71}" srcOrd="0" destOrd="0" presId="urn:microsoft.com/office/officeart/2005/8/layout/hierarchy6"/>
    <dgm:cxn modelId="{EC94BF93-326D-420B-9737-3A4A9D4A4064}" srcId="{8EA50293-7977-4C95-AF8B-8308D4E932AD}" destId="{21CF21E5-E3B3-4A87-A2B7-85B23D50AC8F}" srcOrd="1" destOrd="0" parTransId="{BFBD8B9C-48F3-4E4B-BE60-1ECF03E35275}" sibTransId="{3F11FEAE-DED8-4536-B0D7-5BECE20D3739}"/>
    <dgm:cxn modelId="{62318A0E-9EBF-435F-B562-8701DE49D7BB}" type="presOf" srcId="{F957E900-B672-424B-B8AC-0EF4C8B2F067}" destId="{9BD9A0F3-64F3-4D57-80D6-24095AF7C009}" srcOrd="0" destOrd="0" presId="urn:microsoft.com/office/officeart/2005/8/layout/hierarchy6"/>
    <dgm:cxn modelId="{F77D03CE-F5CF-41DB-AC1B-33F86E2CF53C}" type="presOf" srcId="{70177509-FFFE-4D53-8DB0-F9D93CD64898}" destId="{A04B721C-A612-431B-8806-3A6BA5876A10}" srcOrd="0" destOrd="0" presId="urn:microsoft.com/office/officeart/2005/8/layout/hierarchy6"/>
    <dgm:cxn modelId="{905B85C3-6C59-40A1-99A6-9FEEDEAA4258}" type="presOf" srcId="{66C9B0E5-3B45-479D-9E34-D160420B278F}" destId="{0468A7DE-A226-44C8-AE64-39772FC37A92}" srcOrd="0" destOrd="0" presId="urn:microsoft.com/office/officeart/2005/8/layout/hierarchy6"/>
    <dgm:cxn modelId="{88C2A036-9C33-4596-AF79-E228B71FB4AB}" srcId="{9DEE4148-F804-4A98-88D5-58A6FF81DB2C}" destId="{EE36217C-13EF-4355-BF37-A32C8E09633B}" srcOrd="1" destOrd="0" parTransId="{E2304B9E-F63F-4305-B4DF-B58AE4CC88A6}" sibTransId="{A109E9AA-2FA6-4410-B98F-979FF9087420}"/>
    <dgm:cxn modelId="{39E6563C-F56A-4012-A5E0-0A4EAFF31E08}" type="presOf" srcId="{EE36217C-13EF-4355-BF37-A32C8E09633B}" destId="{4907D09C-81C5-4836-84EC-05CDBF25158B}" srcOrd="0" destOrd="0" presId="urn:microsoft.com/office/officeart/2005/8/layout/hierarchy6"/>
    <dgm:cxn modelId="{2F3FDD5D-8B39-43DF-9A8F-B5E843A0F4E7}" type="presOf" srcId="{D106FCD5-A72D-4000-A929-C213D7D388B4}" destId="{FE4AD122-95E4-4545-9D0B-1CC076B91470}" srcOrd="0" destOrd="0" presId="urn:microsoft.com/office/officeart/2005/8/layout/hierarchy6"/>
    <dgm:cxn modelId="{7BE11E5C-3C05-44D8-8386-32A485084C18}" type="presOf" srcId="{D585AE1C-6DBE-4B02-91AD-40EDF328FDB1}" destId="{758DE2A4-B883-49A6-8380-CBE027E2F394}" srcOrd="0" destOrd="0" presId="urn:microsoft.com/office/officeart/2005/8/layout/hierarchy6"/>
    <dgm:cxn modelId="{2BD6ABBE-5338-4346-B003-66CA054D1C9B}" srcId="{9DEE4148-F804-4A98-88D5-58A6FF81DB2C}" destId="{F1AB7BF8-21D4-488B-BEBA-3278EE717BEB}" srcOrd="0" destOrd="0" parTransId="{F957E900-B672-424B-B8AC-0EF4C8B2F067}" sibTransId="{2E0CFA6E-9AB6-4784-A8AE-37A526D4E380}"/>
    <dgm:cxn modelId="{183C0D31-E47E-4AA9-A9D6-8EE51780A42E}" type="presOf" srcId="{8EA50293-7977-4C95-AF8B-8308D4E932AD}" destId="{7F1B1EB1-BE04-487A-9DAB-E3531958FFAA}" srcOrd="0" destOrd="0" presId="urn:microsoft.com/office/officeart/2005/8/layout/hierarchy6"/>
    <dgm:cxn modelId="{1E094480-CD9C-42C5-AB57-2A95CCE5D032}" type="presOf" srcId="{0452742A-47D6-4C1E-B0DD-65E1A8C76DD9}" destId="{DD0C23C9-8CD2-434E-A069-ED2417A4B3AF}" srcOrd="0" destOrd="0" presId="urn:microsoft.com/office/officeart/2005/8/layout/hierarchy6"/>
    <dgm:cxn modelId="{7F1C138D-6BFC-44A7-877E-62CEC707696E}" type="presOf" srcId="{9DEE4148-F804-4A98-88D5-58A6FF81DB2C}" destId="{752550FE-B78E-459F-BF01-EE1563F34B6E}" srcOrd="0" destOrd="0" presId="urn:microsoft.com/office/officeart/2005/8/layout/hierarchy6"/>
    <dgm:cxn modelId="{D4C595EE-BD66-4EA2-862F-6722CD7B9D4C}" type="presOf" srcId="{2622E290-FFB5-40E6-BD6C-C625052968B7}" destId="{EB008C25-B7BF-45AA-8825-AC52B6B7C8C2}" srcOrd="0" destOrd="0" presId="urn:microsoft.com/office/officeart/2005/8/layout/hierarchy6"/>
    <dgm:cxn modelId="{B42C4FEE-94DC-4756-84EF-1063C4CCBFA9}" type="presOf" srcId="{18A51CEB-C98D-4895-959C-D12139D9040A}" destId="{0FC77D33-9C78-4FC1-9853-9C40AA479810}" srcOrd="0" destOrd="0" presId="urn:microsoft.com/office/officeart/2005/8/layout/hierarchy6"/>
    <dgm:cxn modelId="{E706475C-9A97-4103-88FC-3041330C3A66}" type="presOf" srcId="{BFBD8B9C-48F3-4E4B-BE60-1ECF03E35275}" destId="{9C6C3054-78ED-48CE-937B-1A551B03FA3D}" srcOrd="0" destOrd="0" presId="urn:microsoft.com/office/officeart/2005/8/layout/hierarchy6"/>
    <dgm:cxn modelId="{08C2E801-672C-485F-AB20-3E6B51174D6C}" type="presOf" srcId="{BA071774-B366-485C-A09D-F8811138E72B}" destId="{7DDB8936-5384-4ADD-BDC7-48725E19485F}" srcOrd="0" destOrd="0" presId="urn:microsoft.com/office/officeart/2005/8/layout/hierarchy6"/>
    <dgm:cxn modelId="{62DAE4D1-F532-48DB-9717-790186762DCF}" type="presOf" srcId="{E2304B9E-F63F-4305-B4DF-B58AE4CC88A6}" destId="{EA8181A1-5B90-4FA3-970B-28F1FBBCE332}" srcOrd="0" destOrd="0" presId="urn:microsoft.com/office/officeart/2005/8/layout/hierarchy6"/>
    <dgm:cxn modelId="{EBD71C3E-239A-42E2-8FD0-DA42D8DA1DF6}" type="presOf" srcId="{9B04CF7A-271D-43F6-9969-A99EC1B62712}" destId="{FE305A17-4AFD-43F7-943D-BF63CEB6A2E2}" srcOrd="0" destOrd="0" presId="urn:microsoft.com/office/officeart/2005/8/layout/hierarchy6"/>
    <dgm:cxn modelId="{6194AC93-B0F1-4905-AEC6-74BF32F217CB}" srcId="{9B04CF7A-271D-43F6-9969-A99EC1B62712}" destId="{D585AE1C-6DBE-4B02-91AD-40EDF328FDB1}" srcOrd="2" destOrd="0" parTransId="{BA071774-B366-485C-A09D-F8811138E72B}" sibTransId="{1667CEB2-6B71-495B-ABC2-9BABB8990FA1}"/>
    <dgm:cxn modelId="{59BA50F9-D001-48FA-9A13-8C626A60B16D}" type="presOf" srcId="{21CF21E5-E3B3-4A87-A2B7-85B23D50AC8F}" destId="{A9A40837-2E31-49BE-9599-AD49019AFE42}" srcOrd="0" destOrd="0" presId="urn:microsoft.com/office/officeart/2005/8/layout/hierarchy6"/>
    <dgm:cxn modelId="{1D61B89B-A715-4C73-A4A9-C4687A49B8ED}" type="presOf" srcId="{970A582E-2FB5-4F10-B9B5-24108527851E}" destId="{5DF4018B-0283-4E57-89E0-68A34FE37855}" srcOrd="0" destOrd="0" presId="urn:microsoft.com/office/officeart/2005/8/layout/hierarchy6"/>
    <dgm:cxn modelId="{85863B56-4A69-416A-9F82-0BF649FFFFA5}" srcId="{9B04CF7A-271D-43F6-9969-A99EC1B62712}" destId="{6CFAEE20-2D1B-49C3-9377-59FDA6346FA5}" srcOrd="1" destOrd="0" parTransId="{B8FC165E-3C95-42F5-8307-A68D6DADDBBB}" sibTransId="{069CD1F8-57EF-4B95-9629-61904630A46A}"/>
    <dgm:cxn modelId="{BE953535-678A-441D-B214-B795A09349E8}" srcId="{0452742A-47D6-4C1E-B0DD-65E1A8C76DD9}" destId="{9DEE4148-F804-4A98-88D5-58A6FF81DB2C}" srcOrd="2" destOrd="0" parTransId="{D106FCD5-A72D-4000-A929-C213D7D388B4}" sibTransId="{ED5ED596-8A5A-471E-9843-8C5943EE75AA}"/>
    <dgm:cxn modelId="{523ABD56-AA0F-4E32-9657-CBFA944D964D}" type="presOf" srcId="{B8FC165E-3C95-42F5-8307-A68D6DADDBBB}" destId="{5708A50C-E3C1-41D0-83DC-8C95657FDCD2}" srcOrd="0" destOrd="0" presId="urn:microsoft.com/office/officeart/2005/8/layout/hierarchy6"/>
    <dgm:cxn modelId="{3BA02F31-50A3-44ED-A8D8-064E1B71784A}" type="presOf" srcId="{1DED8592-006E-4268-8BD5-6D62ED521C2E}" destId="{29A7B5B2-7855-4023-B328-D78CAD48452A}" srcOrd="0" destOrd="0" presId="urn:microsoft.com/office/officeart/2005/8/layout/hierarchy6"/>
    <dgm:cxn modelId="{DB3F7311-2083-4AEC-88E1-D480AECFD6E4}" type="presOf" srcId="{3152A379-DE3D-4320-A012-A0C82E4B2E16}" destId="{ED8AC1B5-ED6F-40B9-AF6A-5F40771C8ADD}" srcOrd="0" destOrd="0" presId="urn:microsoft.com/office/officeart/2005/8/layout/hierarchy6"/>
    <dgm:cxn modelId="{8C24B2DB-78F4-418C-8E79-08C929CEE55A}" type="presOf" srcId="{7EAB2D50-3C20-4973-810F-682EEDA1A26D}" destId="{505F4D68-03E6-41DD-B952-9AB51D65D5CB}" srcOrd="0" destOrd="0" presId="urn:microsoft.com/office/officeart/2005/8/layout/hierarchy6"/>
    <dgm:cxn modelId="{3E4579FC-C4E9-449A-9AF0-539F4F11A7DB}" type="presParOf" srcId="{29A7B5B2-7855-4023-B328-D78CAD48452A}" destId="{A30546AA-7A00-4A2F-88A7-FD8D2943ACEB}" srcOrd="0" destOrd="0" presId="urn:microsoft.com/office/officeart/2005/8/layout/hierarchy6"/>
    <dgm:cxn modelId="{0782E644-CA1A-43A1-93FF-7B268774B120}" type="presParOf" srcId="{A30546AA-7A00-4A2F-88A7-FD8D2943ACEB}" destId="{3C883E64-0777-4E7D-B6EB-4D758B875628}" srcOrd="0" destOrd="0" presId="urn:microsoft.com/office/officeart/2005/8/layout/hierarchy6"/>
    <dgm:cxn modelId="{CB1569D2-3BED-47AD-9D32-E2224267CDDC}" type="presParOf" srcId="{3C883E64-0777-4E7D-B6EB-4D758B875628}" destId="{9EF9520C-3E1F-4F47-B9A0-E755D5AFCB48}" srcOrd="0" destOrd="0" presId="urn:microsoft.com/office/officeart/2005/8/layout/hierarchy6"/>
    <dgm:cxn modelId="{B4E4F0B8-88DB-43DF-BD04-FF559CFB9A6A}" type="presParOf" srcId="{9EF9520C-3E1F-4F47-B9A0-E755D5AFCB48}" destId="{DD0C23C9-8CD2-434E-A069-ED2417A4B3AF}" srcOrd="0" destOrd="0" presId="urn:microsoft.com/office/officeart/2005/8/layout/hierarchy6"/>
    <dgm:cxn modelId="{6953F0AB-4C42-4C6D-B836-1C5D85BB1D09}" type="presParOf" srcId="{9EF9520C-3E1F-4F47-B9A0-E755D5AFCB48}" destId="{58188B81-5066-4432-A9EF-07649221541C}" srcOrd="1" destOrd="0" presId="urn:microsoft.com/office/officeart/2005/8/layout/hierarchy6"/>
    <dgm:cxn modelId="{1FAF0FEC-198B-433A-9F4C-211FC57B0F52}" type="presParOf" srcId="{58188B81-5066-4432-A9EF-07649221541C}" destId="{A04B721C-A612-431B-8806-3A6BA5876A10}" srcOrd="0" destOrd="0" presId="urn:microsoft.com/office/officeart/2005/8/layout/hierarchy6"/>
    <dgm:cxn modelId="{5632BD8E-11B1-449F-A543-0E6732185543}" type="presParOf" srcId="{58188B81-5066-4432-A9EF-07649221541C}" destId="{2DFE94C0-F626-4297-B945-BEE925538700}" srcOrd="1" destOrd="0" presId="urn:microsoft.com/office/officeart/2005/8/layout/hierarchy6"/>
    <dgm:cxn modelId="{1B4791C9-98EF-4849-BB6E-33CAAF8F51ED}" type="presParOf" srcId="{2DFE94C0-F626-4297-B945-BEE925538700}" destId="{EB008C25-B7BF-45AA-8825-AC52B6B7C8C2}" srcOrd="0" destOrd="0" presId="urn:microsoft.com/office/officeart/2005/8/layout/hierarchy6"/>
    <dgm:cxn modelId="{FE60D4BF-99D9-4542-A0F0-E2071DF15399}" type="presParOf" srcId="{2DFE94C0-F626-4297-B945-BEE925538700}" destId="{2C12AA07-B2D0-4A08-9139-D43F5691015B}" srcOrd="1" destOrd="0" presId="urn:microsoft.com/office/officeart/2005/8/layout/hierarchy6"/>
    <dgm:cxn modelId="{875DFE35-517A-45E3-8C8C-F0476D9974DD}" type="presParOf" srcId="{2C12AA07-B2D0-4A08-9139-D43F5691015B}" destId="{505F4D68-03E6-41DD-B952-9AB51D65D5CB}" srcOrd="0" destOrd="0" presId="urn:microsoft.com/office/officeart/2005/8/layout/hierarchy6"/>
    <dgm:cxn modelId="{4973F841-B3D4-4838-80B2-726BCBEEC333}" type="presParOf" srcId="{2C12AA07-B2D0-4A08-9139-D43F5691015B}" destId="{6DDC87AF-085F-4352-AA6A-98F02408C728}" srcOrd="1" destOrd="0" presId="urn:microsoft.com/office/officeart/2005/8/layout/hierarchy6"/>
    <dgm:cxn modelId="{E5B8C152-DDCC-42E8-854D-74E3920BCF48}" type="presParOf" srcId="{6DDC87AF-085F-4352-AA6A-98F02408C728}" destId="{FE305A17-4AFD-43F7-943D-BF63CEB6A2E2}" srcOrd="0" destOrd="0" presId="urn:microsoft.com/office/officeart/2005/8/layout/hierarchy6"/>
    <dgm:cxn modelId="{A0AEEF6A-28CB-42A9-B543-1772ED3B78E3}" type="presParOf" srcId="{6DDC87AF-085F-4352-AA6A-98F02408C728}" destId="{48D65FFB-918C-4750-B84A-7820085417F3}" srcOrd="1" destOrd="0" presId="urn:microsoft.com/office/officeart/2005/8/layout/hierarchy6"/>
    <dgm:cxn modelId="{B6D2895A-A5D3-4B79-95B5-26364298E04F}" type="presParOf" srcId="{48D65FFB-918C-4750-B84A-7820085417F3}" destId="{0468A7DE-A226-44C8-AE64-39772FC37A92}" srcOrd="0" destOrd="0" presId="urn:microsoft.com/office/officeart/2005/8/layout/hierarchy6"/>
    <dgm:cxn modelId="{42954893-85A9-4E0C-8691-18BE052FE4F1}" type="presParOf" srcId="{48D65FFB-918C-4750-B84A-7820085417F3}" destId="{76064296-450F-4E87-90B7-DD6CDCDF7062}" srcOrd="1" destOrd="0" presId="urn:microsoft.com/office/officeart/2005/8/layout/hierarchy6"/>
    <dgm:cxn modelId="{FE1E0E23-4099-4A94-9B9F-71F453CA5987}" type="presParOf" srcId="{76064296-450F-4E87-90B7-DD6CDCDF7062}" destId="{5DF4018B-0283-4E57-89E0-68A34FE37855}" srcOrd="0" destOrd="0" presId="urn:microsoft.com/office/officeart/2005/8/layout/hierarchy6"/>
    <dgm:cxn modelId="{C59960D9-72FA-461D-B6FD-87E57924D4C8}" type="presParOf" srcId="{76064296-450F-4E87-90B7-DD6CDCDF7062}" destId="{280CE577-08E3-4632-89B7-7C4B8D2C2ED6}" srcOrd="1" destOrd="0" presId="urn:microsoft.com/office/officeart/2005/8/layout/hierarchy6"/>
    <dgm:cxn modelId="{76057A57-F2F7-4F94-974A-77630910D840}" type="presParOf" srcId="{48D65FFB-918C-4750-B84A-7820085417F3}" destId="{5708A50C-E3C1-41D0-83DC-8C95657FDCD2}" srcOrd="2" destOrd="0" presId="urn:microsoft.com/office/officeart/2005/8/layout/hierarchy6"/>
    <dgm:cxn modelId="{968FB120-C42C-4887-A0F2-F643F1A21427}" type="presParOf" srcId="{48D65FFB-918C-4750-B84A-7820085417F3}" destId="{B667FED7-2673-4067-98B0-98044200BF7E}" srcOrd="3" destOrd="0" presId="urn:microsoft.com/office/officeart/2005/8/layout/hierarchy6"/>
    <dgm:cxn modelId="{45C1F7FF-096E-4885-9642-AABA50E82BB1}" type="presParOf" srcId="{B667FED7-2673-4067-98B0-98044200BF7E}" destId="{2FD1C316-AF63-43E1-BA73-829FE69CCBAC}" srcOrd="0" destOrd="0" presId="urn:microsoft.com/office/officeart/2005/8/layout/hierarchy6"/>
    <dgm:cxn modelId="{8BF97DC5-6947-4E25-AB66-80CD7E7AE3F6}" type="presParOf" srcId="{B667FED7-2673-4067-98B0-98044200BF7E}" destId="{79E3E2C0-7B56-4DCA-A105-836AF8B6A0A5}" srcOrd="1" destOrd="0" presId="urn:microsoft.com/office/officeart/2005/8/layout/hierarchy6"/>
    <dgm:cxn modelId="{7538F288-D837-4ACE-8E05-B27242A2E594}" type="presParOf" srcId="{48D65FFB-918C-4750-B84A-7820085417F3}" destId="{7DDB8936-5384-4ADD-BDC7-48725E19485F}" srcOrd="4" destOrd="0" presId="urn:microsoft.com/office/officeart/2005/8/layout/hierarchy6"/>
    <dgm:cxn modelId="{39282572-8278-4717-A8BD-03DEC8593355}" type="presParOf" srcId="{48D65FFB-918C-4750-B84A-7820085417F3}" destId="{0E7F145B-ED43-411D-BB1E-315DE7BED6E8}" srcOrd="5" destOrd="0" presId="urn:microsoft.com/office/officeart/2005/8/layout/hierarchy6"/>
    <dgm:cxn modelId="{2AD76093-2B30-4F06-8497-F9AF9A5A098C}" type="presParOf" srcId="{0E7F145B-ED43-411D-BB1E-315DE7BED6E8}" destId="{758DE2A4-B883-49A6-8380-CBE027E2F394}" srcOrd="0" destOrd="0" presId="urn:microsoft.com/office/officeart/2005/8/layout/hierarchy6"/>
    <dgm:cxn modelId="{B03B7827-E68A-4576-BC2F-9C04D81B4B99}" type="presParOf" srcId="{0E7F145B-ED43-411D-BB1E-315DE7BED6E8}" destId="{59BB1F8C-1727-4D94-8DA2-96836A4A97D1}" srcOrd="1" destOrd="0" presId="urn:microsoft.com/office/officeart/2005/8/layout/hierarchy6"/>
    <dgm:cxn modelId="{D7EFBE6D-F50D-450D-8DBA-6845CEED39FC}" type="presParOf" srcId="{58188B81-5066-4432-A9EF-07649221541C}" destId="{0FC77D33-9C78-4FC1-9853-9C40AA479810}" srcOrd="2" destOrd="0" presId="urn:microsoft.com/office/officeart/2005/8/layout/hierarchy6"/>
    <dgm:cxn modelId="{CE286DDA-9091-4254-A030-B6355C6ED9E6}" type="presParOf" srcId="{58188B81-5066-4432-A9EF-07649221541C}" destId="{B21BC45D-D973-4B16-A0CB-16E9D82E9050}" srcOrd="3" destOrd="0" presId="urn:microsoft.com/office/officeart/2005/8/layout/hierarchy6"/>
    <dgm:cxn modelId="{1776824A-C56D-4437-A237-05C72CF9A8C8}" type="presParOf" srcId="{B21BC45D-D973-4B16-A0CB-16E9D82E9050}" destId="{7F1B1EB1-BE04-487A-9DAB-E3531958FFAA}" srcOrd="0" destOrd="0" presId="urn:microsoft.com/office/officeart/2005/8/layout/hierarchy6"/>
    <dgm:cxn modelId="{A4B62F5F-F27C-417B-BF0B-DFBD313FB839}" type="presParOf" srcId="{B21BC45D-D973-4B16-A0CB-16E9D82E9050}" destId="{73CB4E5E-3772-45C3-8ED9-DB2946B64CCD}" srcOrd="1" destOrd="0" presId="urn:microsoft.com/office/officeart/2005/8/layout/hierarchy6"/>
    <dgm:cxn modelId="{ADA131DD-D0B8-4B3F-A356-3EBEEE884190}" type="presParOf" srcId="{73CB4E5E-3772-45C3-8ED9-DB2946B64CCD}" destId="{38A181C7-407F-40ED-87F7-25537912BF3B}" srcOrd="0" destOrd="0" presId="urn:microsoft.com/office/officeart/2005/8/layout/hierarchy6"/>
    <dgm:cxn modelId="{EFFCC93B-46C4-4D8E-AB91-6A491B6341C6}" type="presParOf" srcId="{73CB4E5E-3772-45C3-8ED9-DB2946B64CCD}" destId="{15345141-7DE8-45B8-8F32-F0D279839AC3}" srcOrd="1" destOrd="0" presId="urn:microsoft.com/office/officeart/2005/8/layout/hierarchy6"/>
    <dgm:cxn modelId="{46A2F97E-B275-4EC8-B5D1-070E02226377}" type="presParOf" srcId="{15345141-7DE8-45B8-8F32-F0D279839AC3}" destId="{ED8AC1B5-ED6F-40B9-AF6A-5F40771C8ADD}" srcOrd="0" destOrd="0" presId="urn:microsoft.com/office/officeart/2005/8/layout/hierarchy6"/>
    <dgm:cxn modelId="{F4EB5E97-46F5-494A-AD51-6D3F40C4A8CA}" type="presParOf" srcId="{15345141-7DE8-45B8-8F32-F0D279839AC3}" destId="{16BC0421-46E5-4AA9-BFD3-1E0390B760AA}" srcOrd="1" destOrd="0" presId="urn:microsoft.com/office/officeart/2005/8/layout/hierarchy6"/>
    <dgm:cxn modelId="{052CF191-812A-452A-885D-7014E9441B46}" type="presParOf" srcId="{73CB4E5E-3772-45C3-8ED9-DB2946B64CCD}" destId="{9C6C3054-78ED-48CE-937B-1A551B03FA3D}" srcOrd="2" destOrd="0" presId="urn:microsoft.com/office/officeart/2005/8/layout/hierarchy6"/>
    <dgm:cxn modelId="{D3667DFB-D532-4286-A9C5-5BA936A6FB41}" type="presParOf" srcId="{73CB4E5E-3772-45C3-8ED9-DB2946B64CCD}" destId="{245ADA4E-1C52-4C91-99F3-5202B52837D5}" srcOrd="3" destOrd="0" presId="urn:microsoft.com/office/officeart/2005/8/layout/hierarchy6"/>
    <dgm:cxn modelId="{FFCA9043-D614-4BFB-B301-79D011CB5548}" type="presParOf" srcId="{245ADA4E-1C52-4C91-99F3-5202B52837D5}" destId="{A9A40837-2E31-49BE-9599-AD49019AFE42}" srcOrd="0" destOrd="0" presId="urn:microsoft.com/office/officeart/2005/8/layout/hierarchy6"/>
    <dgm:cxn modelId="{F7435EB9-7CF9-4A1D-9ACB-8CC58522C41A}" type="presParOf" srcId="{245ADA4E-1C52-4C91-99F3-5202B52837D5}" destId="{2E71C6BD-A962-4A15-BC25-7B4AEB09C457}" srcOrd="1" destOrd="0" presId="urn:microsoft.com/office/officeart/2005/8/layout/hierarchy6"/>
    <dgm:cxn modelId="{C2A84E93-BAD9-496B-937F-626EBD7E4A07}" type="presParOf" srcId="{58188B81-5066-4432-A9EF-07649221541C}" destId="{FE4AD122-95E4-4545-9D0B-1CC076B91470}" srcOrd="4" destOrd="0" presId="urn:microsoft.com/office/officeart/2005/8/layout/hierarchy6"/>
    <dgm:cxn modelId="{1E933443-DF4E-4007-847F-DBF0E7B0CF8A}" type="presParOf" srcId="{58188B81-5066-4432-A9EF-07649221541C}" destId="{487038DC-AA51-4A24-9113-1A4A4C32C2AB}" srcOrd="5" destOrd="0" presId="urn:microsoft.com/office/officeart/2005/8/layout/hierarchy6"/>
    <dgm:cxn modelId="{69C3ED1E-44C8-48B0-BA0F-6608A103F67B}" type="presParOf" srcId="{487038DC-AA51-4A24-9113-1A4A4C32C2AB}" destId="{752550FE-B78E-459F-BF01-EE1563F34B6E}" srcOrd="0" destOrd="0" presId="urn:microsoft.com/office/officeart/2005/8/layout/hierarchy6"/>
    <dgm:cxn modelId="{E48F0C8E-E9B5-4F5F-B498-99329D5D1E71}" type="presParOf" srcId="{487038DC-AA51-4A24-9113-1A4A4C32C2AB}" destId="{BC729E8C-150A-48C0-A801-A8EA83076227}" srcOrd="1" destOrd="0" presId="urn:microsoft.com/office/officeart/2005/8/layout/hierarchy6"/>
    <dgm:cxn modelId="{37D74A10-F7BC-4777-8FFE-84460357C2A7}" type="presParOf" srcId="{BC729E8C-150A-48C0-A801-A8EA83076227}" destId="{9BD9A0F3-64F3-4D57-80D6-24095AF7C009}" srcOrd="0" destOrd="0" presId="urn:microsoft.com/office/officeart/2005/8/layout/hierarchy6"/>
    <dgm:cxn modelId="{FD6E7BF0-C61B-427D-B101-A4A8BDD840CE}" type="presParOf" srcId="{BC729E8C-150A-48C0-A801-A8EA83076227}" destId="{F72A859D-99DC-4239-8B44-BA5B60564994}" srcOrd="1" destOrd="0" presId="urn:microsoft.com/office/officeart/2005/8/layout/hierarchy6"/>
    <dgm:cxn modelId="{0E8EEE6B-7CCB-4E79-854F-F21C494A39A8}" type="presParOf" srcId="{F72A859D-99DC-4239-8B44-BA5B60564994}" destId="{FA1F2A2F-26DE-4C25-B0B0-EF6D9BF1CD71}" srcOrd="0" destOrd="0" presId="urn:microsoft.com/office/officeart/2005/8/layout/hierarchy6"/>
    <dgm:cxn modelId="{FFD6E436-1550-4B7D-BB83-BC464556A80F}" type="presParOf" srcId="{F72A859D-99DC-4239-8B44-BA5B60564994}" destId="{5F91CE85-C3FF-4173-A8B0-3298E3CB1391}" srcOrd="1" destOrd="0" presId="urn:microsoft.com/office/officeart/2005/8/layout/hierarchy6"/>
    <dgm:cxn modelId="{0819D894-FE62-4A08-8CF5-4D1DFF777CD1}" type="presParOf" srcId="{BC729E8C-150A-48C0-A801-A8EA83076227}" destId="{EA8181A1-5B90-4FA3-970B-28F1FBBCE332}" srcOrd="2" destOrd="0" presId="urn:microsoft.com/office/officeart/2005/8/layout/hierarchy6"/>
    <dgm:cxn modelId="{B97A8B00-4702-4AB6-AD3F-FD21F7985A2C}" type="presParOf" srcId="{BC729E8C-150A-48C0-A801-A8EA83076227}" destId="{D5D5E0D0-288B-4C54-B589-AEEC58CE8184}" srcOrd="3" destOrd="0" presId="urn:microsoft.com/office/officeart/2005/8/layout/hierarchy6"/>
    <dgm:cxn modelId="{F5EC2741-4F66-4C40-9B2D-0B0781418056}" type="presParOf" srcId="{D5D5E0D0-288B-4C54-B589-AEEC58CE8184}" destId="{4907D09C-81C5-4836-84EC-05CDBF25158B}" srcOrd="0" destOrd="0" presId="urn:microsoft.com/office/officeart/2005/8/layout/hierarchy6"/>
    <dgm:cxn modelId="{26284907-EE1F-4FD9-876E-10AF41CC99B4}" type="presParOf" srcId="{D5D5E0D0-288B-4C54-B589-AEEC58CE8184}" destId="{82DDB702-C220-42B8-BB70-6F965CD00862}" srcOrd="1" destOrd="0" presId="urn:microsoft.com/office/officeart/2005/8/layout/hierarchy6"/>
    <dgm:cxn modelId="{E73D34C5-59A5-46E4-846F-264F19DFCD12}" type="presParOf" srcId="{29A7B5B2-7855-4023-B328-D78CAD48452A}" destId="{8458398C-E048-4DEC-8E83-C3BF972FF9A4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46AF3B-A4A0-4667-BB0E-381430C28FFE}" type="doc">
      <dgm:prSet loTypeId="urn:microsoft.com/office/officeart/2005/8/layout/hProcess4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8726AD4-269C-4022-AA8E-E8F523344127}">
      <dgm:prSet custT="1"/>
      <dgm:spPr/>
      <dgm:t>
        <a:bodyPr/>
        <a:lstStyle/>
        <a:p>
          <a:pPr rtl="0"/>
          <a:r>
            <a:rPr lang="zh-CN" altLang="en-US" sz="2000" dirty="0" smtClean="0">
              <a:latin typeface="微软雅黑" pitchFamily="34" charset="-122"/>
              <a:ea typeface="微软雅黑" pitchFamily="34" charset="-122"/>
            </a:rPr>
            <a:t>现况</a:t>
          </a:r>
          <a:endParaRPr lang="en-US" sz="2000" dirty="0">
            <a:latin typeface="微软雅黑" pitchFamily="34" charset="-122"/>
            <a:ea typeface="微软雅黑" pitchFamily="34" charset="-122"/>
          </a:endParaRPr>
        </a:p>
      </dgm:t>
    </dgm:pt>
    <dgm:pt modelId="{A84DAEE5-9E0E-4DBC-B133-D4EB41B215BD}" type="parTrans" cxnId="{0862B0A9-08F9-4AB9-9131-AAFBE7D2A9E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8BEBF820-2727-4BA1-84E7-22F7107072C6}" type="sibTrans" cxnId="{0862B0A9-08F9-4AB9-9131-AAFBE7D2A9E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81CA4FF7-687A-4935-99FA-468D179B5D82}">
      <dgm:prSet custT="1"/>
      <dgm:spPr/>
      <dgm:t>
        <a:bodyPr/>
        <a:lstStyle/>
        <a:p>
          <a:pPr rtl="0"/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权限管理粗放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07CBA0CD-0C3B-4644-AB88-09AFD1BFDD3F}" type="parTrans" cxnId="{741D7711-00EB-44F9-A480-D4B1D16CB7B6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50B95F9B-0A71-44D4-9101-4F6B26494625}" type="sibTrans" cxnId="{741D7711-00EB-44F9-A480-D4B1D16CB7B6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0BC7A16B-15F4-47B0-AC41-5EE5DE0B5054}">
      <dgm:prSet custT="1"/>
      <dgm:spPr/>
      <dgm:t>
        <a:bodyPr/>
        <a:lstStyle/>
        <a:p>
          <a:pPr rtl="0"/>
          <a:r>
            <a:rPr lang="zh-CN" altLang="en-US" sz="2000" b="1" dirty="0" smtClean="0">
              <a:latin typeface="微软雅黑" pitchFamily="34" charset="-122"/>
              <a:ea typeface="微软雅黑" pitchFamily="34" charset="-122"/>
            </a:rPr>
            <a:t>计划</a:t>
          </a:r>
          <a:endParaRPr lang="en-US" sz="2000" b="1" dirty="0">
            <a:latin typeface="微软雅黑" pitchFamily="34" charset="-122"/>
            <a:ea typeface="微软雅黑" pitchFamily="34" charset="-122"/>
          </a:endParaRPr>
        </a:p>
      </dgm:t>
    </dgm:pt>
    <dgm:pt modelId="{3ACAE6BF-B6B5-445A-8D93-1700AA0B8685}" type="parTrans" cxnId="{65E36920-5F91-43A5-8A07-C626A806CE6E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D6EAB4E8-9E9A-4437-8909-5286F3751108}" type="sibTrans" cxnId="{65E36920-5F91-43A5-8A07-C626A806CE6E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38954BDC-FC9A-40E5-B079-B54B01CD3FFC}">
      <dgm:prSet custT="1"/>
      <dgm:spPr/>
      <dgm:t>
        <a:bodyPr/>
        <a:lstStyle/>
        <a:p>
          <a:pPr rtl="0">
            <a:buNone/>
          </a:pP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安全规范制定</a:t>
          </a:r>
          <a:endParaRPr lang="en-US" altLang="zh-CN" sz="1100" dirty="0" smtClean="0">
            <a:latin typeface="微软雅黑" pitchFamily="34" charset="-122"/>
            <a:ea typeface="微软雅黑" pitchFamily="34" charset="-122"/>
          </a:endParaRPr>
        </a:p>
      </dgm:t>
    </dgm:pt>
    <dgm:pt modelId="{CC168C10-6E08-4F09-97D0-636685006ACB}" type="parTrans" cxnId="{AF600348-A748-4DAA-BFD4-1B87153F1C98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975D4D8C-058C-490D-905B-AD7BB20750AE}" type="sibTrans" cxnId="{AF600348-A748-4DAA-BFD4-1B87153F1C98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6F1A3D23-EA3F-4C3E-AEFD-5EEBDC09DDA8}">
      <dgm:prSet custT="1"/>
      <dgm:spPr/>
      <dgm:t>
        <a:bodyPr/>
        <a:lstStyle/>
        <a:p>
          <a:pPr rtl="0"/>
          <a:r>
            <a:rPr lang="zh-CN" sz="2000" b="1" dirty="0" smtClean="0">
              <a:latin typeface="微软雅黑" pitchFamily="34" charset="-122"/>
              <a:ea typeface="微软雅黑" pitchFamily="34" charset="-122"/>
            </a:rPr>
            <a:t>目标</a:t>
          </a:r>
          <a:endParaRPr lang="en-US" sz="2000" b="1" dirty="0">
            <a:latin typeface="微软雅黑" pitchFamily="34" charset="-122"/>
            <a:ea typeface="微软雅黑" pitchFamily="34" charset="-122"/>
          </a:endParaRPr>
        </a:p>
      </dgm:t>
    </dgm:pt>
    <dgm:pt modelId="{9F9A5C66-BA73-4BE0-A3D1-B70C01B2EF51}" type="parTrans" cxnId="{D4BC6AFF-79C0-4DD4-9AC9-6F45A9639D7A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9B798581-D7AF-454E-8638-4D59DA26D3A4}" type="sibTrans" cxnId="{D4BC6AFF-79C0-4DD4-9AC9-6F45A9639D7A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2E6B5B53-6070-439C-B51B-E124A2B4DC47}">
      <dgm:prSet custT="1"/>
      <dgm:spPr/>
      <dgm:t>
        <a:bodyPr/>
        <a:lstStyle/>
        <a:p>
          <a:pPr rtl="0"/>
          <a:endParaRPr lang="zh-CN" alt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0DA7EB8E-363F-4C49-9950-B1A8BFF890E7}" type="parTrans" cxnId="{F9E823A2-6206-4375-9C1E-34531098AC40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5A165CC4-A124-44A6-8CD9-6784A235CE43}" type="sibTrans" cxnId="{F9E823A2-6206-4375-9C1E-34531098AC40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28596793-FD6C-40DB-8E63-C663434834B0}">
      <dgm:prSet custT="1"/>
      <dgm:spPr/>
      <dgm:t>
        <a:bodyPr/>
        <a:lstStyle/>
        <a:p>
          <a:pPr rtl="0"/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现网操作量大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6263E3D7-39B5-41E3-9AE4-D0A60BBD1D99}" type="parTrans" cxnId="{89CFD798-9765-4DC8-9DE0-C579827B4821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21F195AB-D603-48EC-87CF-E73B20D0D7EE}" type="sibTrans" cxnId="{89CFD798-9765-4DC8-9DE0-C579827B4821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CAFB9ACF-C581-4CF2-BD7E-8C5ACFF77992}">
      <dgm:prSet custT="1"/>
      <dgm:spPr/>
      <dgm:t>
        <a:bodyPr/>
        <a:lstStyle/>
        <a:p>
          <a:pPr rtl="0"/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非权限操作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A2C1411C-3FF0-456C-AB82-9D57028297B5}" type="parTrans" cxnId="{357F83C3-9407-4AF9-A90E-A0464775C2B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74120D28-996B-4C73-83F6-FF7BE5085B21}" type="sibTrans" cxnId="{357F83C3-9407-4AF9-A90E-A0464775C2B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1022B36C-FED3-4433-940B-C79DEC73D045}">
      <dgm:prSet custT="1"/>
      <dgm:spPr/>
      <dgm:t>
        <a:bodyPr/>
        <a:lstStyle/>
        <a:p>
          <a:pPr rtl="0"/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安全隐患多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A43356F8-0BAF-4EEE-A3DD-13E2F1303F18}" type="parTrans" cxnId="{EACFE3DA-C7FA-458C-8FBE-2CD99A54B1EC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17CD551E-459F-4E7C-A4DC-2BEC8EAC7440}" type="sibTrans" cxnId="{EACFE3DA-C7FA-458C-8FBE-2CD99A54B1EC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7F53402B-033F-438E-AA4B-66230C750115}">
      <dgm:prSet custT="1"/>
      <dgm:spPr/>
      <dgm:t>
        <a:bodyPr/>
        <a:lstStyle/>
        <a:p>
          <a:pPr rtl="0">
            <a:buNone/>
          </a:pP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运维成熟度提升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EDCDD333-38EF-4B2E-BD91-127F2414E6C3}" type="parTrans" cxnId="{71228518-4126-41D8-9872-5EAC8A3C6DF5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9C3F66A5-4C7D-4C34-887E-78EA8F6ECCC8}" type="sibTrans" cxnId="{71228518-4126-41D8-9872-5EAC8A3C6DF5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82CCAC99-58B8-4D5E-9AE0-ADCBA9BD7F5A}">
      <dgm:prSet custT="1"/>
      <dgm:spPr/>
      <dgm:t>
        <a:bodyPr/>
        <a:lstStyle/>
        <a:p>
          <a:pPr rtl="0">
            <a:buNone/>
          </a:pP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647A543B-15F5-474C-B080-6F179F12920D}" type="parTrans" cxnId="{35208EA4-A224-4652-BCDF-F9310510C2FC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522200CC-31D4-450C-B74D-C7666AC42EA4}" type="sibTrans" cxnId="{35208EA4-A224-4652-BCDF-F9310510C2FC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04BF38BC-402E-4CAB-BD4F-0E35E2878567}">
      <dgm:prSet custT="1"/>
      <dgm:spPr/>
      <dgm:t>
        <a:bodyPr/>
        <a:lstStyle/>
        <a:p>
          <a:pPr rtl="0">
            <a:buNone/>
          </a:pP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安全隐患改造</a:t>
          </a:r>
          <a:endParaRPr lang="en-US" altLang="zh-CN" sz="1100" dirty="0" smtClean="0">
            <a:latin typeface="微软雅黑" pitchFamily="34" charset="-122"/>
            <a:ea typeface="微软雅黑" pitchFamily="34" charset="-122"/>
          </a:endParaRPr>
        </a:p>
      </dgm:t>
    </dgm:pt>
    <dgm:pt modelId="{6C868639-F9A7-42EC-92DC-0410D85205C1}" type="parTrans" cxnId="{42553070-85A2-4BBB-B976-82EA038FF51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5B9E0218-A9D6-4965-BB2B-C7FC5F26DA9F}" type="sibTrans" cxnId="{42553070-85A2-4BBB-B976-82EA038FF51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DAD2265C-AB7A-40AE-AB28-DE3BADC5A31E}">
      <dgm:prSet custT="1"/>
      <dgm:spPr/>
      <dgm:t>
        <a:bodyPr/>
        <a:lstStyle/>
        <a:p>
          <a:pPr rtl="0">
            <a:buNone/>
          </a:pP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配套工具建设</a:t>
          </a:r>
          <a:endParaRPr lang="en-US" altLang="zh-CN" sz="1100" dirty="0" smtClean="0">
            <a:latin typeface="微软雅黑" pitchFamily="34" charset="-122"/>
            <a:ea typeface="微软雅黑" pitchFamily="34" charset="-122"/>
          </a:endParaRPr>
        </a:p>
      </dgm:t>
    </dgm:pt>
    <dgm:pt modelId="{AFBED5EB-1A1D-426C-A49A-EC2920262826}" type="parTrans" cxnId="{492CFE67-9E83-473E-A1B9-382691477CE4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CF7449D4-44F2-41EE-B553-D86E06818B2F}" type="sibTrans" cxnId="{492CFE67-9E83-473E-A1B9-382691477CE4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F79773F8-6757-4471-89A5-4517BDA1EB90}">
      <dgm:prSet custT="1"/>
      <dgm:spPr/>
      <dgm:t>
        <a:bodyPr/>
        <a:lstStyle/>
        <a:p>
          <a:r>
            <a:rPr lang="zh-CN" sz="1100" dirty="0" smtClean="0">
              <a:latin typeface="微软雅黑" pitchFamily="34" charset="-122"/>
              <a:ea typeface="微软雅黑" pitchFamily="34" charset="-122"/>
            </a:rPr>
            <a:t>开发</a:t>
          </a:r>
          <a:r>
            <a:rPr lang="en-US" sz="11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sz="1100" dirty="0" smtClean="0">
              <a:latin typeface="微软雅黑" pitchFamily="34" charset="-122"/>
              <a:ea typeface="微软雅黑" pitchFamily="34" charset="-122"/>
            </a:rPr>
            <a:t>运维</a:t>
          </a: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等运维</a:t>
          </a:r>
          <a:r>
            <a:rPr lang="zh-CN" sz="1100" dirty="0" smtClean="0">
              <a:latin typeface="微软雅黑" pitchFamily="34" charset="-122"/>
              <a:ea typeface="微软雅黑" pitchFamily="34" charset="-122"/>
            </a:rPr>
            <a:t>角色不再过多的关注</a:t>
          </a:r>
          <a:r>
            <a:rPr lang="en-US" sz="1100" dirty="0" smtClean="0">
              <a:latin typeface="微软雅黑" pitchFamily="34" charset="-122"/>
              <a:ea typeface="微软雅黑" pitchFamily="34" charset="-122"/>
            </a:rPr>
            <a:t>IDC</a:t>
          </a:r>
          <a:r>
            <a:rPr lang="zh-CN" sz="1100" dirty="0" smtClean="0">
              <a:latin typeface="微软雅黑" pitchFamily="34" charset="-122"/>
              <a:ea typeface="微软雅黑" pitchFamily="34" charset="-122"/>
            </a:rPr>
            <a:t>、服务器等细节因素，所有</a:t>
          </a: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调整</a:t>
          </a:r>
          <a:r>
            <a:rPr lang="zh-CN" sz="1100" dirty="0" smtClean="0">
              <a:latin typeface="微软雅黑" pitchFamily="34" charset="-122"/>
              <a:ea typeface="微软雅黑" pitchFamily="34" charset="-122"/>
            </a:rPr>
            <a:t>都在最小权限范围内通过工具平台</a:t>
          </a: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实现</a:t>
          </a:r>
          <a:endParaRPr lang="zh-CN" alt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295292DE-8F8A-4725-BDDA-FAE89AAC3DD5}" type="parTrans" cxnId="{17CEE1A3-5888-4870-BCCA-E12ECE993A4F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88BCDC1D-6EA8-417B-92DA-D75EA503FEB6}" type="sibTrans" cxnId="{17CEE1A3-5888-4870-BCCA-E12ECE993A4F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3FAABC3B-436F-4B52-8358-5DF2A13CA49E}">
      <dgm:prSet custT="1"/>
      <dgm:spPr/>
      <dgm:t>
        <a:bodyPr/>
        <a:lstStyle/>
        <a:p>
          <a:pPr rtl="0">
            <a:buNone/>
          </a:pPr>
          <a:r>
            <a:rPr lang="en-US" sz="1100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分离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FCA45076-E4FA-4BC6-B14D-B8FD09F86A2D}" type="parTrans" cxnId="{0DDC6EFF-0E5B-4E89-943B-EBA6410DF1C7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B589F33E-DFE4-4850-A1CA-DE43792C5949}" type="sibTrans" cxnId="{0DDC6EFF-0E5B-4E89-943B-EBA6410DF1C7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55A58C59-9693-4E1B-B378-EEEEB52977EF}">
      <dgm:prSet custT="1"/>
      <dgm:spPr/>
      <dgm:t>
        <a:bodyPr/>
        <a:lstStyle/>
        <a:p>
          <a:pPr rtl="0"/>
          <a:r>
            <a:rPr lang="en-US" sz="1100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altLang="en-US" sz="1100" dirty="0" smtClean="0">
              <a:latin typeface="微软雅黑" pitchFamily="34" charset="-122"/>
              <a:ea typeface="微软雅黑" pitchFamily="34" charset="-122"/>
            </a:rPr>
            <a:t>职责不明确</a:t>
          </a:r>
          <a:endParaRPr lang="en-US" sz="1100" dirty="0">
            <a:latin typeface="微软雅黑" pitchFamily="34" charset="-122"/>
            <a:ea typeface="微软雅黑" pitchFamily="34" charset="-122"/>
          </a:endParaRPr>
        </a:p>
      </dgm:t>
    </dgm:pt>
    <dgm:pt modelId="{469FB8A6-5C05-45EA-8FE9-D4108BAB6C35}" type="parTrans" cxnId="{28252449-B5E5-4FF3-A9D3-1B3E27E3389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1BFF9DDA-61E6-43E0-B672-92BDA49E0262}" type="sibTrans" cxnId="{28252449-B5E5-4FF3-A9D3-1B3E27E33892}">
      <dgm:prSet/>
      <dgm:spPr/>
      <dgm:t>
        <a:bodyPr/>
        <a:lstStyle/>
        <a:p>
          <a:endParaRPr lang="zh-CN" altLang="en-US" sz="1100">
            <a:latin typeface="微软雅黑" pitchFamily="34" charset="-122"/>
            <a:ea typeface="微软雅黑" pitchFamily="34" charset="-122"/>
          </a:endParaRPr>
        </a:p>
      </dgm:t>
    </dgm:pt>
    <dgm:pt modelId="{43DFC3EA-0B55-49D6-960B-1A8BE0D688D6}" type="pres">
      <dgm:prSet presAssocID="{0A46AF3B-A4A0-4667-BB0E-381430C28FF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621C472-5E90-4324-A128-5F0AB6BB9BC1}" type="pres">
      <dgm:prSet presAssocID="{0A46AF3B-A4A0-4667-BB0E-381430C28FFE}" presName="tSp" presStyleCnt="0"/>
      <dgm:spPr/>
      <dgm:t>
        <a:bodyPr/>
        <a:lstStyle/>
        <a:p>
          <a:endParaRPr lang="zh-CN" altLang="en-US"/>
        </a:p>
      </dgm:t>
    </dgm:pt>
    <dgm:pt modelId="{209B5022-93A2-45F9-B4DF-69ED93381F2D}" type="pres">
      <dgm:prSet presAssocID="{0A46AF3B-A4A0-4667-BB0E-381430C28FFE}" presName="bSp" presStyleCnt="0"/>
      <dgm:spPr/>
      <dgm:t>
        <a:bodyPr/>
        <a:lstStyle/>
        <a:p>
          <a:endParaRPr lang="zh-CN" altLang="en-US"/>
        </a:p>
      </dgm:t>
    </dgm:pt>
    <dgm:pt modelId="{0E3B16E9-3D9A-4B4A-9F7F-21B3DE566698}" type="pres">
      <dgm:prSet presAssocID="{0A46AF3B-A4A0-4667-BB0E-381430C28FFE}" presName="process" presStyleCnt="0"/>
      <dgm:spPr/>
      <dgm:t>
        <a:bodyPr/>
        <a:lstStyle/>
        <a:p>
          <a:endParaRPr lang="zh-CN" altLang="en-US"/>
        </a:p>
      </dgm:t>
    </dgm:pt>
    <dgm:pt modelId="{5C40181D-E063-42B7-94BA-1580C899BBF5}" type="pres">
      <dgm:prSet presAssocID="{98726AD4-269C-4022-AA8E-E8F523344127}" presName="composite1" presStyleCnt="0"/>
      <dgm:spPr/>
      <dgm:t>
        <a:bodyPr/>
        <a:lstStyle/>
        <a:p>
          <a:endParaRPr lang="zh-CN" altLang="en-US"/>
        </a:p>
      </dgm:t>
    </dgm:pt>
    <dgm:pt modelId="{3F031BC6-4EC0-4B84-A5C3-62D74274ACB4}" type="pres">
      <dgm:prSet presAssocID="{98726AD4-269C-4022-AA8E-E8F523344127}" presName="dummyNode1" presStyleLbl="node1" presStyleIdx="0" presStyleCnt="3"/>
      <dgm:spPr/>
      <dgm:t>
        <a:bodyPr/>
        <a:lstStyle/>
        <a:p>
          <a:endParaRPr lang="zh-CN" altLang="en-US"/>
        </a:p>
      </dgm:t>
    </dgm:pt>
    <dgm:pt modelId="{FCD23BBC-51DD-4B99-ACA7-FD9294D1A6C8}" type="pres">
      <dgm:prSet presAssocID="{98726AD4-269C-4022-AA8E-E8F523344127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FFA47E-A217-4490-B0BB-590BF4F1E64E}" type="pres">
      <dgm:prSet presAssocID="{98726AD4-269C-4022-AA8E-E8F523344127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B53DA-BEB1-4C6E-B07E-2494E41C8CAB}" type="pres">
      <dgm:prSet presAssocID="{98726AD4-269C-4022-AA8E-E8F523344127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5FFC13-4633-4467-93EF-40EDEE716297}" type="pres">
      <dgm:prSet presAssocID="{98726AD4-269C-4022-AA8E-E8F523344127}" presName="connSite1" presStyleCnt="0"/>
      <dgm:spPr/>
      <dgm:t>
        <a:bodyPr/>
        <a:lstStyle/>
        <a:p>
          <a:endParaRPr lang="zh-CN" altLang="en-US"/>
        </a:p>
      </dgm:t>
    </dgm:pt>
    <dgm:pt modelId="{045B578C-7373-4F28-9F88-D131958E74AC}" type="pres">
      <dgm:prSet presAssocID="{8BEBF820-2727-4BA1-84E7-22F7107072C6}" presName="Name9" presStyleLbl="sibTrans2D1" presStyleIdx="0" presStyleCnt="2"/>
      <dgm:spPr/>
      <dgm:t>
        <a:bodyPr/>
        <a:lstStyle/>
        <a:p>
          <a:endParaRPr lang="zh-CN" altLang="en-US"/>
        </a:p>
      </dgm:t>
    </dgm:pt>
    <dgm:pt modelId="{626EB947-F728-48FD-B3DB-6F4B0016BEA1}" type="pres">
      <dgm:prSet presAssocID="{0BC7A16B-15F4-47B0-AC41-5EE5DE0B5054}" presName="composite2" presStyleCnt="0"/>
      <dgm:spPr/>
      <dgm:t>
        <a:bodyPr/>
        <a:lstStyle/>
        <a:p>
          <a:endParaRPr lang="zh-CN" altLang="en-US"/>
        </a:p>
      </dgm:t>
    </dgm:pt>
    <dgm:pt modelId="{9AAE1258-F980-4188-BFE1-C3850F22A881}" type="pres">
      <dgm:prSet presAssocID="{0BC7A16B-15F4-47B0-AC41-5EE5DE0B5054}" presName="dummyNode2" presStyleLbl="node1" presStyleIdx="0" presStyleCnt="3"/>
      <dgm:spPr/>
      <dgm:t>
        <a:bodyPr/>
        <a:lstStyle/>
        <a:p>
          <a:endParaRPr lang="zh-CN" altLang="en-US"/>
        </a:p>
      </dgm:t>
    </dgm:pt>
    <dgm:pt modelId="{03373A4A-85A1-4264-B81A-5696C4D937B1}" type="pres">
      <dgm:prSet presAssocID="{0BC7A16B-15F4-47B0-AC41-5EE5DE0B5054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3809059-F59D-4C2F-BB3F-D203EFB0E16D}" type="pres">
      <dgm:prSet presAssocID="{0BC7A16B-15F4-47B0-AC41-5EE5DE0B5054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BE04A0-BF74-47F1-9C6F-163B7BC619E0}" type="pres">
      <dgm:prSet presAssocID="{0BC7A16B-15F4-47B0-AC41-5EE5DE0B5054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83FDE7-FE35-4E4E-BBF5-6E94DFD3E475}" type="pres">
      <dgm:prSet presAssocID="{0BC7A16B-15F4-47B0-AC41-5EE5DE0B5054}" presName="connSite2" presStyleCnt="0"/>
      <dgm:spPr/>
      <dgm:t>
        <a:bodyPr/>
        <a:lstStyle/>
        <a:p>
          <a:endParaRPr lang="zh-CN" altLang="en-US"/>
        </a:p>
      </dgm:t>
    </dgm:pt>
    <dgm:pt modelId="{9C76B0E3-C38B-456F-AE7F-2477D328AEBB}" type="pres">
      <dgm:prSet presAssocID="{D6EAB4E8-9E9A-4437-8909-5286F3751108}" presName="Name18" presStyleLbl="sibTrans2D1" presStyleIdx="1" presStyleCnt="2"/>
      <dgm:spPr/>
      <dgm:t>
        <a:bodyPr/>
        <a:lstStyle/>
        <a:p>
          <a:endParaRPr lang="zh-CN" altLang="en-US"/>
        </a:p>
      </dgm:t>
    </dgm:pt>
    <dgm:pt modelId="{ECDA9947-06D3-4281-B9C3-7AC309ED87BB}" type="pres">
      <dgm:prSet presAssocID="{6F1A3D23-EA3F-4C3E-AEFD-5EEBDC09DDA8}" presName="composite1" presStyleCnt="0"/>
      <dgm:spPr/>
      <dgm:t>
        <a:bodyPr/>
        <a:lstStyle/>
        <a:p>
          <a:endParaRPr lang="zh-CN" altLang="en-US"/>
        </a:p>
      </dgm:t>
    </dgm:pt>
    <dgm:pt modelId="{15647F11-D8C6-4786-95F4-EF737BE72A9D}" type="pres">
      <dgm:prSet presAssocID="{6F1A3D23-EA3F-4C3E-AEFD-5EEBDC09DDA8}" presName="dummyNode1" presStyleLbl="node1" presStyleIdx="1" presStyleCnt="3"/>
      <dgm:spPr/>
      <dgm:t>
        <a:bodyPr/>
        <a:lstStyle/>
        <a:p>
          <a:endParaRPr lang="zh-CN" altLang="en-US"/>
        </a:p>
      </dgm:t>
    </dgm:pt>
    <dgm:pt modelId="{FCDA6F02-9F8A-4BAF-B5DD-1F70DD9C6049}" type="pres">
      <dgm:prSet presAssocID="{6F1A3D23-EA3F-4C3E-AEFD-5EEBDC09DDA8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7EB496-9384-4248-8612-9D610EFB8D5D}" type="pres">
      <dgm:prSet presAssocID="{6F1A3D23-EA3F-4C3E-AEFD-5EEBDC09DDA8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1DDA8E-B0D1-4FA8-8E4A-8A827E285E4A}" type="pres">
      <dgm:prSet presAssocID="{6F1A3D23-EA3F-4C3E-AEFD-5EEBDC09DDA8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8D2B5E-A692-4B62-81CA-86B9E2254F72}" type="pres">
      <dgm:prSet presAssocID="{6F1A3D23-EA3F-4C3E-AEFD-5EEBDC09DDA8}" presName="connSite1" presStyleCnt="0"/>
      <dgm:spPr/>
      <dgm:t>
        <a:bodyPr/>
        <a:lstStyle/>
        <a:p>
          <a:endParaRPr lang="zh-CN" altLang="en-US"/>
        </a:p>
      </dgm:t>
    </dgm:pt>
  </dgm:ptLst>
  <dgm:cxnLst>
    <dgm:cxn modelId="{17A3D5B9-F731-48EF-BE12-CD4CDB505634}" type="presOf" srcId="{1022B36C-FED3-4433-940B-C79DEC73D045}" destId="{89FFA47E-A217-4490-B0BB-590BF4F1E64E}" srcOrd="1" destOrd="4" presId="urn:microsoft.com/office/officeart/2005/8/layout/hProcess4"/>
    <dgm:cxn modelId="{9A56A14B-8401-4397-985C-DBBDA6335AC6}" type="presOf" srcId="{8BEBF820-2727-4BA1-84E7-22F7107072C6}" destId="{045B578C-7373-4F28-9F88-D131958E74AC}" srcOrd="0" destOrd="0" presId="urn:microsoft.com/office/officeart/2005/8/layout/hProcess4"/>
    <dgm:cxn modelId="{71A9487D-3190-493F-8DB5-D99047AC6770}" type="presOf" srcId="{04BF38BC-402E-4CAB-BD4F-0E35E2878567}" destId="{03373A4A-85A1-4264-B81A-5696C4D937B1}" srcOrd="0" destOrd="1" presId="urn:microsoft.com/office/officeart/2005/8/layout/hProcess4"/>
    <dgm:cxn modelId="{F7746607-7036-4B4D-BA01-2DDCDCC2024F}" type="presOf" srcId="{81CA4FF7-687A-4935-99FA-468D179B5D82}" destId="{89FFA47E-A217-4490-B0BB-590BF4F1E64E}" srcOrd="1" destOrd="0" presId="urn:microsoft.com/office/officeart/2005/8/layout/hProcess4"/>
    <dgm:cxn modelId="{492CFE67-9E83-473E-A1B9-382691477CE4}" srcId="{0BC7A16B-15F4-47B0-AC41-5EE5DE0B5054}" destId="{DAD2265C-AB7A-40AE-AB28-DE3BADC5A31E}" srcOrd="2" destOrd="0" parTransId="{AFBED5EB-1A1D-426C-A49A-EC2920262826}" sibTransId="{CF7449D4-44F2-41EE-B553-D86E06818B2F}"/>
    <dgm:cxn modelId="{7C90D7B7-1AE9-4D73-B836-42943B027DEE}" type="presOf" srcId="{DAD2265C-AB7A-40AE-AB28-DE3BADC5A31E}" destId="{03373A4A-85A1-4264-B81A-5696C4D937B1}" srcOrd="0" destOrd="2" presId="urn:microsoft.com/office/officeart/2005/8/layout/hProcess4"/>
    <dgm:cxn modelId="{30B3DDAD-174F-4F5F-9F9F-24712AE64445}" type="presOf" srcId="{1022B36C-FED3-4433-940B-C79DEC73D045}" destId="{FCD23BBC-51DD-4B99-ACA7-FD9294D1A6C8}" srcOrd="0" destOrd="4" presId="urn:microsoft.com/office/officeart/2005/8/layout/hProcess4"/>
    <dgm:cxn modelId="{F8ABAC39-4336-4ABE-953A-21F6931BFF1F}" type="presOf" srcId="{7F53402B-033F-438E-AA4B-66230C750115}" destId="{03809059-F59D-4C2F-BB3F-D203EFB0E16D}" srcOrd="1" destOrd="3" presId="urn:microsoft.com/office/officeart/2005/8/layout/hProcess4"/>
    <dgm:cxn modelId="{ED6A62B9-C890-42D6-BE71-01FCF8996207}" type="presOf" srcId="{82CCAC99-58B8-4D5E-9AE0-ADCBA9BD7F5A}" destId="{03809059-F59D-4C2F-BB3F-D203EFB0E16D}" srcOrd="1" destOrd="5" presId="urn:microsoft.com/office/officeart/2005/8/layout/hProcess4"/>
    <dgm:cxn modelId="{4FC2E38D-589A-46FE-9225-087BD1C9861E}" type="presOf" srcId="{CAFB9ACF-C581-4CF2-BD7E-8C5ACFF77992}" destId="{FCD23BBC-51DD-4B99-ACA7-FD9294D1A6C8}" srcOrd="0" destOrd="2" presId="urn:microsoft.com/office/officeart/2005/8/layout/hProcess4"/>
    <dgm:cxn modelId="{F193A84F-BF95-465C-87AE-4607A91EABAA}" type="presOf" srcId="{04BF38BC-402E-4CAB-BD4F-0E35E2878567}" destId="{03809059-F59D-4C2F-BB3F-D203EFB0E16D}" srcOrd="1" destOrd="1" presId="urn:microsoft.com/office/officeart/2005/8/layout/hProcess4"/>
    <dgm:cxn modelId="{7E2363A6-B258-4996-8367-2D6680901722}" type="presOf" srcId="{2E6B5B53-6070-439C-B51B-E124A2B4DC47}" destId="{D97EB496-9384-4248-8612-9D610EFB8D5D}" srcOrd="1" destOrd="0" presId="urn:microsoft.com/office/officeart/2005/8/layout/hProcess4"/>
    <dgm:cxn modelId="{28252449-B5E5-4FF3-A9D3-1B3E27E33892}" srcId="{98726AD4-269C-4022-AA8E-E8F523344127}" destId="{55A58C59-9693-4E1B-B378-EEEEB52977EF}" srcOrd="3" destOrd="0" parTransId="{469FB8A6-5C05-45EA-8FE9-D4108BAB6C35}" sibTransId="{1BFF9DDA-61E6-43E0-B672-92BDA49E0262}"/>
    <dgm:cxn modelId="{C45A4704-5FA7-4068-AAD6-35DF2F2793FE}" type="presOf" srcId="{38954BDC-FC9A-40E5-B079-B54B01CD3FFC}" destId="{03809059-F59D-4C2F-BB3F-D203EFB0E16D}" srcOrd="1" destOrd="0" presId="urn:microsoft.com/office/officeart/2005/8/layout/hProcess4"/>
    <dgm:cxn modelId="{F45239B7-630A-4E6B-B8F9-8236F746B6B4}" type="presOf" srcId="{55A58C59-9693-4E1B-B378-EEEEB52977EF}" destId="{89FFA47E-A217-4490-B0BB-590BF4F1E64E}" srcOrd="1" destOrd="3" presId="urn:microsoft.com/office/officeart/2005/8/layout/hProcess4"/>
    <dgm:cxn modelId="{42553070-85A2-4BBB-B976-82EA038FF512}" srcId="{0BC7A16B-15F4-47B0-AC41-5EE5DE0B5054}" destId="{04BF38BC-402E-4CAB-BD4F-0E35E2878567}" srcOrd="1" destOrd="0" parTransId="{6C868639-F9A7-42EC-92DC-0410D85205C1}" sibTransId="{5B9E0218-A9D6-4965-BB2B-C7FC5F26DA9F}"/>
    <dgm:cxn modelId="{25047D77-3C3B-4D70-84D0-745FD09AFD25}" type="presOf" srcId="{81CA4FF7-687A-4935-99FA-468D179B5D82}" destId="{FCD23BBC-51DD-4B99-ACA7-FD9294D1A6C8}" srcOrd="0" destOrd="0" presId="urn:microsoft.com/office/officeart/2005/8/layout/hProcess4"/>
    <dgm:cxn modelId="{4B0F3169-C988-44AA-8806-C7BB4B23B450}" type="presOf" srcId="{55A58C59-9693-4E1B-B378-EEEEB52977EF}" destId="{FCD23BBC-51DD-4B99-ACA7-FD9294D1A6C8}" srcOrd="0" destOrd="3" presId="urn:microsoft.com/office/officeart/2005/8/layout/hProcess4"/>
    <dgm:cxn modelId="{B0CAE70F-7837-4DFE-8C1E-7549BABD97A5}" type="presOf" srcId="{3FAABC3B-436F-4B52-8358-5DF2A13CA49E}" destId="{03373A4A-85A1-4264-B81A-5696C4D937B1}" srcOrd="0" destOrd="4" presId="urn:microsoft.com/office/officeart/2005/8/layout/hProcess4"/>
    <dgm:cxn modelId="{65E36920-5F91-43A5-8A07-C626A806CE6E}" srcId="{0A46AF3B-A4A0-4667-BB0E-381430C28FFE}" destId="{0BC7A16B-15F4-47B0-AC41-5EE5DE0B5054}" srcOrd="1" destOrd="0" parTransId="{3ACAE6BF-B6B5-445A-8D93-1700AA0B8685}" sibTransId="{D6EAB4E8-9E9A-4437-8909-5286F3751108}"/>
    <dgm:cxn modelId="{F9E823A2-6206-4375-9C1E-34531098AC40}" srcId="{6F1A3D23-EA3F-4C3E-AEFD-5EEBDC09DDA8}" destId="{2E6B5B53-6070-439C-B51B-E124A2B4DC47}" srcOrd="0" destOrd="0" parTransId="{0DA7EB8E-363F-4C49-9950-B1A8BFF890E7}" sibTransId="{5A165CC4-A124-44A6-8CD9-6784A235CE43}"/>
    <dgm:cxn modelId="{17CEE1A3-5888-4870-BCCA-E12ECE993A4F}" srcId="{6F1A3D23-EA3F-4C3E-AEFD-5EEBDC09DDA8}" destId="{F79773F8-6757-4471-89A5-4517BDA1EB90}" srcOrd="1" destOrd="0" parTransId="{295292DE-8F8A-4725-BDDA-FAE89AAC3DD5}" sibTransId="{88BCDC1D-6EA8-417B-92DA-D75EA503FEB6}"/>
    <dgm:cxn modelId="{71228518-4126-41D8-9872-5EAC8A3C6DF5}" srcId="{0BC7A16B-15F4-47B0-AC41-5EE5DE0B5054}" destId="{7F53402B-033F-438E-AA4B-66230C750115}" srcOrd="3" destOrd="0" parTransId="{EDCDD333-38EF-4B2E-BD91-127F2414E6C3}" sibTransId="{9C3F66A5-4C7D-4C34-887E-78EA8F6ECCC8}"/>
    <dgm:cxn modelId="{AF600348-A748-4DAA-BFD4-1B87153F1C98}" srcId="{0BC7A16B-15F4-47B0-AC41-5EE5DE0B5054}" destId="{38954BDC-FC9A-40E5-B079-B54B01CD3FFC}" srcOrd="0" destOrd="0" parTransId="{CC168C10-6E08-4F09-97D0-636685006ACB}" sibTransId="{975D4D8C-058C-490D-905B-AD7BB20750AE}"/>
    <dgm:cxn modelId="{D4BC6AFF-79C0-4DD4-9AC9-6F45A9639D7A}" srcId="{0A46AF3B-A4A0-4667-BB0E-381430C28FFE}" destId="{6F1A3D23-EA3F-4C3E-AEFD-5EEBDC09DDA8}" srcOrd="2" destOrd="0" parTransId="{9F9A5C66-BA73-4BE0-A3D1-B70C01B2EF51}" sibTransId="{9B798581-D7AF-454E-8638-4D59DA26D3A4}"/>
    <dgm:cxn modelId="{5CE358C7-2305-4FD6-9876-D1D5011EFC6A}" type="presOf" srcId="{D6EAB4E8-9E9A-4437-8909-5286F3751108}" destId="{9C76B0E3-C38B-456F-AE7F-2477D328AEBB}" srcOrd="0" destOrd="0" presId="urn:microsoft.com/office/officeart/2005/8/layout/hProcess4"/>
    <dgm:cxn modelId="{074B7DE8-D6A8-43A3-BD6F-93B288C5F7B8}" type="presOf" srcId="{F79773F8-6757-4471-89A5-4517BDA1EB90}" destId="{D97EB496-9384-4248-8612-9D610EFB8D5D}" srcOrd="1" destOrd="1" presId="urn:microsoft.com/office/officeart/2005/8/layout/hProcess4"/>
    <dgm:cxn modelId="{BE9143B3-7B5A-415C-8EDD-14D67FFEC461}" type="presOf" srcId="{28596793-FD6C-40DB-8E63-C663434834B0}" destId="{FCD23BBC-51DD-4B99-ACA7-FD9294D1A6C8}" srcOrd="0" destOrd="1" presId="urn:microsoft.com/office/officeart/2005/8/layout/hProcess4"/>
    <dgm:cxn modelId="{0862B0A9-08F9-4AB9-9131-AAFBE7D2A9E2}" srcId="{0A46AF3B-A4A0-4667-BB0E-381430C28FFE}" destId="{98726AD4-269C-4022-AA8E-E8F523344127}" srcOrd="0" destOrd="0" parTransId="{A84DAEE5-9E0E-4DBC-B133-D4EB41B215BD}" sibTransId="{8BEBF820-2727-4BA1-84E7-22F7107072C6}"/>
    <dgm:cxn modelId="{74206046-FD86-4AC0-8601-DCEB57BF030C}" type="presOf" srcId="{7F53402B-033F-438E-AA4B-66230C750115}" destId="{03373A4A-85A1-4264-B81A-5696C4D937B1}" srcOrd="0" destOrd="3" presId="urn:microsoft.com/office/officeart/2005/8/layout/hProcess4"/>
    <dgm:cxn modelId="{5F4F435A-6483-420F-8529-B921B91B8A95}" type="presOf" srcId="{3FAABC3B-436F-4B52-8358-5DF2A13CA49E}" destId="{03809059-F59D-4C2F-BB3F-D203EFB0E16D}" srcOrd="1" destOrd="4" presId="urn:microsoft.com/office/officeart/2005/8/layout/hProcess4"/>
    <dgm:cxn modelId="{35208EA4-A224-4652-BCDF-F9310510C2FC}" srcId="{0BC7A16B-15F4-47B0-AC41-5EE5DE0B5054}" destId="{82CCAC99-58B8-4D5E-9AE0-ADCBA9BD7F5A}" srcOrd="5" destOrd="0" parTransId="{647A543B-15F5-474C-B080-6F179F12920D}" sibTransId="{522200CC-31D4-450C-B74D-C7666AC42EA4}"/>
    <dgm:cxn modelId="{741D7711-00EB-44F9-A480-D4B1D16CB7B6}" srcId="{98726AD4-269C-4022-AA8E-E8F523344127}" destId="{81CA4FF7-687A-4935-99FA-468D179B5D82}" srcOrd="0" destOrd="0" parTransId="{07CBA0CD-0C3B-4644-AB88-09AFD1BFDD3F}" sibTransId="{50B95F9B-0A71-44D4-9101-4F6B26494625}"/>
    <dgm:cxn modelId="{08375F2D-7011-421D-B7D7-91B2241260E4}" type="presOf" srcId="{0BC7A16B-15F4-47B0-AC41-5EE5DE0B5054}" destId="{8ABE04A0-BF74-47F1-9C6F-163B7BC619E0}" srcOrd="0" destOrd="0" presId="urn:microsoft.com/office/officeart/2005/8/layout/hProcess4"/>
    <dgm:cxn modelId="{876C1C4F-5A3C-45B9-B01C-6731350F7C6A}" type="presOf" srcId="{38954BDC-FC9A-40E5-B079-B54B01CD3FFC}" destId="{03373A4A-85A1-4264-B81A-5696C4D937B1}" srcOrd="0" destOrd="0" presId="urn:microsoft.com/office/officeart/2005/8/layout/hProcess4"/>
    <dgm:cxn modelId="{89CFD798-9765-4DC8-9DE0-C579827B4821}" srcId="{98726AD4-269C-4022-AA8E-E8F523344127}" destId="{28596793-FD6C-40DB-8E63-C663434834B0}" srcOrd="1" destOrd="0" parTransId="{6263E3D7-39B5-41E3-9AE4-D0A60BBD1D99}" sibTransId="{21F195AB-D603-48EC-87CF-E73B20D0D7EE}"/>
    <dgm:cxn modelId="{357F83C3-9407-4AF9-A90E-A0464775C2B2}" srcId="{98726AD4-269C-4022-AA8E-E8F523344127}" destId="{CAFB9ACF-C581-4CF2-BD7E-8C5ACFF77992}" srcOrd="2" destOrd="0" parTransId="{A2C1411C-3FF0-456C-AB82-9D57028297B5}" sibTransId="{74120D28-996B-4C73-83F6-FF7BE5085B21}"/>
    <dgm:cxn modelId="{D7A5F8C5-FBDE-444B-B7BA-B4EB03320723}" type="presOf" srcId="{0A46AF3B-A4A0-4667-BB0E-381430C28FFE}" destId="{43DFC3EA-0B55-49D6-960B-1A8BE0D688D6}" srcOrd="0" destOrd="0" presId="urn:microsoft.com/office/officeart/2005/8/layout/hProcess4"/>
    <dgm:cxn modelId="{7E6DD2A9-74A5-4425-B993-CFBD961CBBF1}" type="presOf" srcId="{28596793-FD6C-40DB-8E63-C663434834B0}" destId="{89FFA47E-A217-4490-B0BB-590BF4F1E64E}" srcOrd="1" destOrd="1" presId="urn:microsoft.com/office/officeart/2005/8/layout/hProcess4"/>
    <dgm:cxn modelId="{B1397B70-2916-4117-B587-58F42F3F1691}" type="presOf" srcId="{F79773F8-6757-4471-89A5-4517BDA1EB90}" destId="{FCDA6F02-9F8A-4BAF-B5DD-1F70DD9C6049}" srcOrd="0" destOrd="1" presId="urn:microsoft.com/office/officeart/2005/8/layout/hProcess4"/>
    <dgm:cxn modelId="{0DDC6EFF-0E5B-4E89-943B-EBA6410DF1C7}" srcId="{0BC7A16B-15F4-47B0-AC41-5EE5DE0B5054}" destId="{3FAABC3B-436F-4B52-8358-5DF2A13CA49E}" srcOrd="4" destOrd="0" parTransId="{FCA45076-E4FA-4BC6-B14D-B8FD09F86A2D}" sibTransId="{B589F33E-DFE4-4850-A1CA-DE43792C5949}"/>
    <dgm:cxn modelId="{72F34266-DBC3-4EDF-939A-D475D76C85C6}" type="presOf" srcId="{DAD2265C-AB7A-40AE-AB28-DE3BADC5A31E}" destId="{03809059-F59D-4C2F-BB3F-D203EFB0E16D}" srcOrd="1" destOrd="2" presId="urn:microsoft.com/office/officeart/2005/8/layout/hProcess4"/>
    <dgm:cxn modelId="{4696BBBD-9827-4A83-9822-4872D40B6368}" type="presOf" srcId="{CAFB9ACF-C581-4CF2-BD7E-8C5ACFF77992}" destId="{89FFA47E-A217-4490-B0BB-590BF4F1E64E}" srcOrd="1" destOrd="2" presId="urn:microsoft.com/office/officeart/2005/8/layout/hProcess4"/>
    <dgm:cxn modelId="{7B0827E0-E406-4C0A-AD0E-7403F9AF73B1}" type="presOf" srcId="{6F1A3D23-EA3F-4C3E-AEFD-5EEBDC09DDA8}" destId="{C31DDA8E-B0D1-4FA8-8E4A-8A827E285E4A}" srcOrd="0" destOrd="0" presId="urn:microsoft.com/office/officeart/2005/8/layout/hProcess4"/>
    <dgm:cxn modelId="{FEBC021E-98D1-4714-AC4A-097B43244212}" type="presOf" srcId="{98726AD4-269C-4022-AA8E-E8F523344127}" destId="{634B53DA-BEB1-4C6E-B07E-2494E41C8CAB}" srcOrd="0" destOrd="0" presId="urn:microsoft.com/office/officeart/2005/8/layout/hProcess4"/>
    <dgm:cxn modelId="{5070333C-A039-4587-B63F-7E11D6A8C489}" type="presOf" srcId="{2E6B5B53-6070-439C-B51B-E124A2B4DC47}" destId="{FCDA6F02-9F8A-4BAF-B5DD-1F70DD9C6049}" srcOrd="0" destOrd="0" presId="urn:microsoft.com/office/officeart/2005/8/layout/hProcess4"/>
    <dgm:cxn modelId="{9C76AA4E-F615-4E6A-95EC-44A08F9421C8}" type="presOf" srcId="{82CCAC99-58B8-4D5E-9AE0-ADCBA9BD7F5A}" destId="{03373A4A-85A1-4264-B81A-5696C4D937B1}" srcOrd="0" destOrd="5" presId="urn:microsoft.com/office/officeart/2005/8/layout/hProcess4"/>
    <dgm:cxn modelId="{EACFE3DA-C7FA-458C-8FBE-2CD99A54B1EC}" srcId="{98726AD4-269C-4022-AA8E-E8F523344127}" destId="{1022B36C-FED3-4433-940B-C79DEC73D045}" srcOrd="4" destOrd="0" parTransId="{A43356F8-0BAF-4EEE-A3DD-13E2F1303F18}" sibTransId="{17CD551E-459F-4E7C-A4DC-2BEC8EAC7440}"/>
    <dgm:cxn modelId="{E9995472-E92F-4885-8C2F-0D2338171449}" type="presParOf" srcId="{43DFC3EA-0B55-49D6-960B-1A8BE0D688D6}" destId="{0621C472-5E90-4324-A128-5F0AB6BB9BC1}" srcOrd="0" destOrd="0" presId="urn:microsoft.com/office/officeart/2005/8/layout/hProcess4"/>
    <dgm:cxn modelId="{8A946449-D0F9-4F61-8B14-C810E108282E}" type="presParOf" srcId="{43DFC3EA-0B55-49D6-960B-1A8BE0D688D6}" destId="{209B5022-93A2-45F9-B4DF-69ED93381F2D}" srcOrd="1" destOrd="0" presId="urn:microsoft.com/office/officeart/2005/8/layout/hProcess4"/>
    <dgm:cxn modelId="{14C43CDD-FE44-45EA-8288-2E5E4E2C6B08}" type="presParOf" srcId="{43DFC3EA-0B55-49D6-960B-1A8BE0D688D6}" destId="{0E3B16E9-3D9A-4B4A-9F7F-21B3DE566698}" srcOrd="2" destOrd="0" presId="urn:microsoft.com/office/officeart/2005/8/layout/hProcess4"/>
    <dgm:cxn modelId="{ECD3670D-5794-43A4-AD57-B509C1BF66B0}" type="presParOf" srcId="{0E3B16E9-3D9A-4B4A-9F7F-21B3DE566698}" destId="{5C40181D-E063-42B7-94BA-1580C899BBF5}" srcOrd="0" destOrd="0" presId="urn:microsoft.com/office/officeart/2005/8/layout/hProcess4"/>
    <dgm:cxn modelId="{836887E1-0E24-4190-81B6-359A2634B925}" type="presParOf" srcId="{5C40181D-E063-42B7-94BA-1580C899BBF5}" destId="{3F031BC6-4EC0-4B84-A5C3-62D74274ACB4}" srcOrd="0" destOrd="0" presId="urn:microsoft.com/office/officeart/2005/8/layout/hProcess4"/>
    <dgm:cxn modelId="{FC6B2A22-816E-4A5F-8A7A-6BC9146B07AE}" type="presParOf" srcId="{5C40181D-E063-42B7-94BA-1580C899BBF5}" destId="{FCD23BBC-51DD-4B99-ACA7-FD9294D1A6C8}" srcOrd="1" destOrd="0" presId="urn:microsoft.com/office/officeart/2005/8/layout/hProcess4"/>
    <dgm:cxn modelId="{3D9BCD21-84C7-4412-9C4E-E982C1D715FA}" type="presParOf" srcId="{5C40181D-E063-42B7-94BA-1580C899BBF5}" destId="{89FFA47E-A217-4490-B0BB-590BF4F1E64E}" srcOrd="2" destOrd="0" presId="urn:microsoft.com/office/officeart/2005/8/layout/hProcess4"/>
    <dgm:cxn modelId="{2E0C9A66-F4B9-42A3-8D1D-2F66060DB079}" type="presParOf" srcId="{5C40181D-E063-42B7-94BA-1580C899BBF5}" destId="{634B53DA-BEB1-4C6E-B07E-2494E41C8CAB}" srcOrd="3" destOrd="0" presId="urn:microsoft.com/office/officeart/2005/8/layout/hProcess4"/>
    <dgm:cxn modelId="{56401C80-E143-44CB-AE99-CE6C90276A8B}" type="presParOf" srcId="{5C40181D-E063-42B7-94BA-1580C899BBF5}" destId="{825FFC13-4633-4467-93EF-40EDEE716297}" srcOrd="4" destOrd="0" presId="urn:microsoft.com/office/officeart/2005/8/layout/hProcess4"/>
    <dgm:cxn modelId="{306248D2-714D-4D10-87DB-5BC3242F57AF}" type="presParOf" srcId="{0E3B16E9-3D9A-4B4A-9F7F-21B3DE566698}" destId="{045B578C-7373-4F28-9F88-D131958E74AC}" srcOrd="1" destOrd="0" presId="urn:microsoft.com/office/officeart/2005/8/layout/hProcess4"/>
    <dgm:cxn modelId="{62413C00-D79D-4186-9FE7-65CECADD47B7}" type="presParOf" srcId="{0E3B16E9-3D9A-4B4A-9F7F-21B3DE566698}" destId="{626EB947-F728-48FD-B3DB-6F4B0016BEA1}" srcOrd="2" destOrd="0" presId="urn:microsoft.com/office/officeart/2005/8/layout/hProcess4"/>
    <dgm:cxn modelId="{7AC38931-8DF0-47B7-9657-5F0E0C89B49E}" type="presParOf" srcId="{626EB947-F728-48FD-B3DB-6F4B0016BEA1}" destId="{9AAE1258-F980-4188-BFE1-C3850F22A881}" srcOrd="0" destOrd="0" presId="urn:microsoft.com/office/officeart/2005/8/layout/hProcess4"/>
    <dgm:cxn modelId="{45F53BCB-D89B-46E4-8C52-EE8BCBCB0322}" type="presParOf" srcId="{626EB947-F728-48FD-B3DB-6F4B0016BEA1}" destId="{03373A4A-85A1-4264-B81A-5696C4D937B1}" srcOrd="1" destOrd="0" presId="urn:microsoft.com/office/officeart/2005/8/layout/hProcess4"/>
    <dgm:cxn modelId="{8E6ECD4C-CF11-4D33-A4EC-6D1508786BC4}" type="presParOf" srcId="{626EB947-F728-48FD-B3DB-6F4B0016BEA1}" destId="{03809059-F59D-4C2F-BB3F-D203EFB0E16D}" srcOrd="2" destOrd="0" presId="urn:microsoft.com/office/officeart/2005/8/layout/hProcess4"/>
    <dgm:cxn modelId="{79AE095C-D50D-4FDA-AEF4-2FE87CD4C987}" type="presParOf" srcId="{626EB947-F728-48FD-B3DB-6F4B0016BEA1}" destId="{8ABE04A0-BF74-47F1-9C6F-163B7BC619E0}" srcOrd="3" destOrd="0" presId="urn:microsoft.com/office/officeart/2005/8/layout/hProcess4"/>
    <dgm:cxn modelId="{6D3DCD8D-A7E0-4547-B089-96A92E24CF62}" type="presParOf" srcId="{626EB947-F728-48FD-B3DB-6F4B0016BEA1}" destId="{2D83FDE7-FE35-4E4E-BBF5-6E94DFD3E475}" srcOrd="4" destOrd="0" presId="urn:microsoft.com/office/officeart/2005/8/layout/hProcess4"/>
    <dgm:cxn modelId="{3B95AFAF-3778-49C4-854C-8AECA4C581F0}" type="presParOf" srcId="{0E3B16E9-3D9A-4B4A-9F7F-21B3DE566698}" destId="{9C76B0E3-C38B-456F-AE7F-2477D328AEBB}" srcOrd="3" destOrd="0" presId="urn:microsoft.com/office/officeart/2005/8/layout/hProcess4"/>
    <dgm:cxn modelId="{54294E8E-AC09-4826-8511-232EF624BDD4}" type="presParOf" srcId="{0E3B16E9-3D9A-4B4A-9F7F-21B3DE566698}" destId="{ECDA9947-06D3-4281-B9C3-7AC309ED87BB}" srcOrd="4" destOrd="0" presId="urn:microsoft.com/office/officeart/2005/8/layout/hProcess4"/>
    <dgm:cxn modelId="{1A42E1B9-D4E1-4FA1-B0DA-130AF60656F7}" type="presParOf" srcId="{ECDA9947-06D3-4281-B9C3-7AC309ED87BB}" destId="{15647F11-D8C6-4786-95F4-EF737BE72A9D}" srcOrd="0" destOrd="0" presId="urn:microsoft.com/office/officeart/2005/8/layout/hProcess4"/>
    <dgm:cxn modelId="{4A21CCE1-129F-4F41-9F46-1F011CF0A5A1}" type="presParOf" srcId="{ECDA9947-06D3-4281-B9C3-7AC309ED87BB}" destId="{FCDA6F02-9F8A-4BAF-B5DD-1F70DD9C6049}" srcOrd="1" destOrd="0" presId="urn:microsoft.com/office/officeart/2005/8/layout/hProcess4"/>
    <dgm:cxn modelId="{220AE021-0EBE-493A-96C7-D06E1CE99683}" type="presParOf" srcId="{ECDA9947-06D3-4281-B9C3-7AC309ED87BB}" destId="{D97EB496-9384-4248-8612-9D610EFB8D5D}" srcOrd="2" destOrd="0" presId="urn:microsoft.com/office/officeart/2005/8/layout/hProcess4"/>
    <dgm:cxn modelId="{A7ED84AE-B919-47F6-93DB-653D0A97A9F0}" type="presParOf" srcId="{ECDA9947-06D3-4281-B9C3-7AC309ED87BB}" destId="{C31DDA8E-B0D1-4FA8-8E4A-8A827E285E4A}" srcOrd="3" destOrd="0" presId="urn:microsoft.com/office/officeart/2005/8/layout/hProcess4"/>
    <dgm:cxn modelId="{7BD567AB-604A-4468-987C-9829DF6C8A28}" type="presParOf" srcId="{ECDA9947-06D3-4281-B9C3-7AC309ED87BB}" destId="{8B8D2B5E-A692-4B62-81CA-86B9E2254F72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D15CF7F-FDF2-42CE-986A-A6A9AF5AC246}" type="doc">
      <dgm:prSet loTypeId="urn:microsoft.com/office/officeart/2005/8/layout/radial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E020D20-BB46-4CA7-9242-7ED0669D2A23}">
      <dgm:prSet phldrT="[文本]"/>
      <dgm:spPr/>
      <dgm:t>
        <a:bodyPr/>
        <a:lstStyle/>
        <a:p>
          <a:r>
            <a:rPr lang="zh-CN" altLang="en-US" dirty="0" smtClean="0"/>
            <a:t>配置系统</a:t>
          </a:r>
          <a:endParaRPr lang="zh-CN" altLang="en-US" dirty="0"/>
        </a:p>
      </dgm:t>
    </dgm:pt>
    <dgm:pt modelId="{A26A37EA-7151-481E-B7AD-07B2D3DB10E0}" type="parTrans" cxnId="{62865766-94D7-46CF-9605-6FC91B043FA3}">
      <dgm:prSet/>
      <dgm:spPr/>
      <dgm:t>
        <a:bodyPr/>
        <a:lstStyle/>
        <a:p>
          <a:endParaRPr lang="zh-CN" altLang="en-US"/>
        </a:p>
      </dgm:t>
    </dgm:pt>
    <dgm:pt modelId="{47C62206-BAE6-4547-B19C-0DE752A34E53}" type="sibTrans" cxnId="{62865766-94D7-46CF-9605-6FC91B043FA3}">
      <dgm:prSet/>
      <dgm:spPr/>
      <dgm:t>
        <a:bodyPr/>
        <a:lstStyle/>
        <a:p>
          <a:endParaRPr lang="zh-CN" altLang="en-US"/>
        </a:p>
      </dgm:t>
    </dgm:pt>
    <dgm:pt modelId="{AF91F576-5633-4868-82BA-F0968F39D773}">
      <dgm:prSet phldrT="[文本]"/>
      <dgm:spPr/>
      <dgm:t>
        <a:bodyPr/>
        <a:lstStyle/>
        <a:p>
          <a:r>
            <a:rPr lang="zh-CN" altLang="en-US" dirty="0" smtClean="0"/>
            <a:t>网管系统</a:t>
          </a:r>
          <a:endParaRPr lang="zh-CN" altLang="en-US" dirty="0"/>
        </a:p>
      </dgm:t>
    </dgm:pt>
    <dgm:pt modelId="{41982473-D590-45C9-BEEE-F22853E3C65D}" type="parTrans" cxnId="{832CC2D6-AE29-45D6-86C0-DE125ABB4B67}">
      <dgm:prSet/>
      <dgm:spPr/>
      <dgm:t>
        <a:bodyPr/>
        <a:lstStyle/>
        <a:p>
          <a:endParaRPr lang="zh-CN" altLang="en-US"/>
        </a:p>
      </dgm:t>
    </dgm:pt>
    <dgm:pt modelId="{68335F88-C2E7-4D5B-B915-D142D170D0CD}" type="sibTrans" cxnId="{832CC2D6-AE29-45D6-86C0-DE125ABB4B67}">
      <dgm:prSet/>
      <dgm:spPr/>
      <dgm:t>
        <a:bodyPr/>
        <a:lstStyle/>
        <a:p>
          <a:endParaRPr lang="zh-CN" altLang="en-US"/>
        </a:p>
      </dgm:t>
    </dgm:pt>
    <dgm:pt modelId="{0B9C6F8C-D80F-4CC4-A188-A81DCF644559}">
      <dgm:prSet phldrT="[文本]"/>
      <dgm:spPr/>
      <dgm:t>
        <a:bodyPr/>
        <a:lstStyle/>
        <a:p>
          <a:r>
            <a:rPr lang="zh-CN" altLang="en-US" dirty="0" smtClean="0"/>
            <a:t>事件系统</a:t>
          </a:r>
          <a:endParaRPr lang="zh-CN" altLang="en-US" dirty="0"/>
        </a:p>
      </dgm:t>
    </dgm:pt>
    <dgm:pt modelId="{38625EFB-C342-42F4-A6AA-229C90517827}" type="parTrans" cxnId="{BCC1DD9A-A1AE-406F-A1B8-1BCD784FFCD9}">
      <dgm:prSet/>
      <dgm:spPr/>
      <dgm:t>
        <a:bodyPr/>
        <a:lstStyle/>
        <a:p>
          <a:endParaRPr lang="zh-CN" altLang="en-US"/>
        </a:p>
      </dgm:t>
    </dgm:pt>
    <dgm:pt modelId="{7E2298F4-8D80-475E-B38E-23E1080F5715}" type="sibTrans" cxnId="{BCC1DD9A-A1AE-406F-A1B8-1BCD784FFCD9}">
      <dgm:prSet/>
      <dgm:spPr/>
      <dgm:t>
        <a:bodyPr/>
        <a:lstStyle/>
        <a:p>
          <a:endParaRPr lang="zh-CN" altLang="en-US"/>
        </a:p>
      </dgm:t>
    </dgm:pt>
    <dgm:pt modelId="{A735838A-18D5-4F17-B0FD-056E29A830F9}">
      <dgm:prSet phldrT="[文本]"/>
      <dgm:spPr/>
      <dgm:t>
        <a:bodyPr/>
        <a:lstStyle/>
        <a:p>
          <a:r>
            <a:rPr lang="zh-CN" altLang="en-US" dirty="0" smtClean="0"/>
            <a:t>工具平台</a:t>
          </a:r>
          <a:endParaRPr lang="zh-CN" altLang="en-US" dirty="0"/>
        </a:p>
      </dgm:t>
    </dgm:pt>
    <dgm:pt modelId="{24B91BE1-0FA4-40CE-935A-2D1F1CBABD84}" type="parTrans" cxnId="{D9FD0785-7CA5-4862-A265-C5C93E9A275A}">
      <dgm:prSet/>
      <dgm:spPr/>
      <dgm:t>
        <a:bodyPr/>
        <a:lstStyle/>
        <a:p>
          <a:endParaRPr lang="zh-CN" altLang="en-US"/>
        </a:p>
      </dgm:t>
    </dgm:pt>
    <dgm:pt modelId="{EF6C171B-8ECE-40AC-962D-564CB08DCDB7}" type="sibTrans" cxnId="{D9FD0785-7CA5-4862-A265-C5C93E9A275A}">
      <dgm:prSet/>
      <dgm:spPr/>
      <dgm:t>
        <a:bodyPr/>
        <a:lstStyle/>
        <a:p>
          <a:endParaRPr lang="zh-CN" altLang="en-US"/>
        </a:p>
      </dgm:t>
    </dgm:pt>
    <dgm:pt modelId="{D082E2DF-052E-4511-93E4-24A2242E9485}">
      <dgm:prSet phldrT="[文本]"/>
      <dgm:spPr/>
      <dgm:t>
        <a:bodyPr/>
        <a:lstStyle/>
        <a:p>
          <a:r>
            <a:rPr lang="zh-CN" altLang="en-US" dirty="0" smtClean="0"/>
            <a:t>问题系统</a:t>
          </a:r>
          <a:endParaRPr lang="zh-CN" altLang="en-US" dirty="0"/>
        </a:p>
      </dgm:t>
    </dgm:pt>
    <dgm:pt modelId="{1CD9E8F2-A6B9-4107-B888-BDD330D2B011}" type="parTrans" cxnId="{50CC8163-E418-42C8-81E5-C42354EB4D72}">
      <dgm:prSet/>
      <dgm:spPr/>
      <dgm:t>
        <a:bodyPr/>
        <a:lstStyle/>
        <a:p>
          <a:endParaRPr lang="zh-CN" altLang="en-US"/>
        </a:p>
      </dgm:t>
    </dgm:pt>
    <dgm:pt modelId="{764B3BF7-5E15-4254-91B7-38635B290F48}" type="sibTrans" cxnId="{50CC8163-E418-42C8-81E5-C42354EB4D72}">
      <dgm:prSet/>
      <dgm:spPr/>
      <dgm:t>
        <a:bodyPr/>
        <a:lstStyle/>
        <a:p>
          <a:endParaRPr lang="zh-CN" altLang="en-US"/>
        </a:p>
      </dgm:t>
    </dgm:pt>
    <dgm:pt modelId="{FC601332-E0D2-4D1A-9ED1-090828BB82B7}" type="pres">
      <dgm:prSet presAssocID="{AD15CF7F-FDF2-42CE-986A-A6A9AF5AC246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FB1C4F1-6F27-43A2-9DDC-D03CAC917ABA}" type="pres">
      <dgm:prSet presAssocID="{4E020D20-BB46-4CA7-9242-7ED0669D2A23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EAA28863-F3F8-407C-9C30-6FB1C9AE2D18}" type="pres">
      <dgm:prSet presAssocID="{AF91F576-5633-4868-82BA-F0968F39D773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517352-EF04-472D-828C-AD0DEE8BAF42}" type="pres">
      <dgm:prSet presAssocID="{AF91F576-5633-4868-82BA-F0968F39D773}" presName="dummy" presStyleCnt="0"/>
      <dgm:spPr/>
    </dgm:pt>
    <dgm:pt modelId="{35D9554C-5EA8-4FAD-97ED-65D5CF7F5A04}" type="pres">
      <dgm:prSet presAssocID="{68335F88-C2E7-4D5B-B915-D142D170D0CD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8E84476D-7833-4C99-9529-E9DA88225E65}" type="pres">
      <dgm:prSet presAssocID="{0B9C6F8C-D80F-4CC4-A188-A81DCF644559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8628CB-99EC-4AFF-A336-A890BC512BF8}" type="pres">
      <dgm:prSet presAssocID="{0B9C6F8C-D80F-4CC4-A188-A81DCF644559}" presName="dummy" presStyleCnt="0"/>
      <dgm:spPr/>
    </dgm:pt>
    <dgm:pt modelId="{A314377F-6F42-4EA9-B98C-45D7771C6923}" type="pres">
      <dgm:prSet presAssocID="{7E2298F4-8D80-475E-B38E-23E1080F571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4174FB03-AE39-40A5-97D0-9FADE1FF9CAF}" type="pres">
      <dgm:prSet presAssocID="{A735838A-18D5-4F17-B0FD-056E29A830F9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FFB7AC-4DEC-4F39-AC2C-B8ED5ED79BCF}" type="pres">
      <dgm:prSet presAssocID="{A735838A-18D5-4F17-B0FD-056E29A830F9}" presName="dummy" presStyleCnt="0"/>
      <dgm:spPr/>
    </dgm:pt>
    <dgm:pt modelId="{A1EDB6D9-DA52-462E-84C5-E8472EA6C46A}" type="pres">
      <dgm:prSet presAssocID="{EF6C171B-8ECE-40AC-962D-564CB08DCDB7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5B3A07F8-6C2B-4953-98A8-2967ADA21017}" type="pres">
      <dgm:prSet presAssocID="{D082E2DF-052E-4511-93E4-24A2242E948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9BCB29-0811-47D4-A59E-F24263B3812B}" type="pres">
      <dgm:prSet presAssocID="{D082E2DF-052E-4511-93E4-24A2242E9485}" presName="dummy" presStyleCnt="0"/>
      <dgm:spPr/>
    </dgm:pt>
    <dgm:pt modelId="{FAB48C15-07C2-41AC-860F-714DD892F4CE}" type="pres">
      <dgm:prSet presAssocID="{764B3BF7-5E15-4254-91B7-38635B290F48}" presName="sibTrans" presStyleLbl="sibTrans2D1" presStyleIdx="3" presStyleCnt="4"/>
      <dgm:spPr/>
      <dgm:t>
        <a:bodyPr/>
        <a:lstStyle/>
        <a:p>
          <a:endParaRPr lang="zh-CN" altLang="en-US"/>
        </a:p>
      </dgm:t>
    </dgm:pt>
  </dgm:ptLst>
  <dgm:cxnLst>
    <dgm:cxn modelId="{7A07F290-7877-4EBC-9FDC-076C3E87BFE9}" type="presOf" srcId="{EF6C171B-8ECE-40AC-962D-564CB08DCDB7}" destId="{A1EDB6D9-DA52-462E-84C5-E8472EA6C46A}" srcOrd="0" destOrd="0" presId="urn:microsoft.com/office/officeart/2005/8/layout/radial6"/>
    <dgm:cxn modelId="{E5DA3C36-113F-451F-A9A1-2950F9B9F19B}" type="presOf" srcId="{0B9C6F8C-D80F-4CC4-A188-A81DCF644559}" destId="{8E84476D-7833-4C99-9529-E9DA88225E65}" srcOrd="0" destOrd="0" presId="urn:microsoft.com/office/officeart/2005/8/layout/radial6"/>
    <dgm:cxn modelId="{3DA5B749-CA4A-4029-BFB8-677202C53091}" type="presOf" srcId="{764B3BF7-5E15-4254-91B7-38635B290F48}" destId="{FAB48C15-07C2-41AC-860F-714DD892F4CE}" srcOrd="0" destOrd="0" presId="urn:microsoft.com/office/officeart/2005/8/layout/radial6"/>
    <dgm:cxn modelId="{BCC1DD9A-A1AE-406F-A1B8-1BCD784FFCD9}" srcId="{4E020D20-BB46-4CA7-9242-7ED0669D2A23}" destId="{0B9C6F8C-D80F-4CC4-A188-A81DCF644559}" srcOrd="1" destOrd="0" parTransId="{38625EFB-C342-42F4-A6AA-229C90517827}" sibTransId="{7E2298F4-8D80-475E-B38E-23E1080F5715}"/>
    <dgm:cxn modelId="{790C6B9F-280F-4E67-AC30-27DD609F1F5B}" type="presOf" srcId="{A735838A-18D5-4F17-B0FD-056E29A830F9}" destId="{4174FB03-AE39-40A5-97D0-9FADE1FF9CAF}" srcOrd="0" destOrd="0" presId="urn:microsoft.com/office/officeart/2005/8/layout/radial6"/>
    <dgm:cxn modelId="{50CC8163-E418-42C8-81E5-C42354EB4D72}" srcId="{4E020D20-BB46-4CA7-9242-7ED0669D2A23}" destId="{D082E2DF-052E-4511-93E4-24A2242E9485}" srcOrd="3" destOrd="0" parTransId="{1CD9E8F2-A6B9-4107-B888-BDD330D2B011}" sibTransId="{764B3BF7-5E15-4254-91B7-38635B290F48}"/>
    <dgm:cxn modelId="{9470581A-0A2D-4CC4-8FAD-2918F2110990}" type="presOf" srcId="{AD15CF7F-FDF2-42CE-986A-A6A9AF5AC246}" destId="{FC601332-E0D2-4D1A-9ED1-090828BB82B7}" srcOrd="0" destOrd="0" presId="urn:microsoft.com/office/officeart/2005/8/layout/radial6"/>
    <dgm:cxn modelId="{157C6B25-63EC-42A5-96D0-2AF7159A4EBF}" type="presOf" srcId="{D082E2DF-052E-4511-93E4-24A2242E9485}" destId="{5B3A07F8-6C2B-4953-98A8-2967ADA21017}" srcOrd="0" destOrd="0" presId="urn:microsoft.com/office/officeart/2005/8/layout/radial6"/>
    <dgm:cxn modelId="{CD5BFB7B-BEA1-49E4-B19F-BA1E16F89518}" type="presOf" srcId="{AF91F576-5633-4868-82BA-F0968F39D773}" destId="{EAA28863-F3F8-407C-9C30-6FB1C9AE2D18}" srcOrd="0" destOrd="0" presId="urn:microsoft.com/office/officeart/2005/8/layout/radial6"/>
    <dgm:cxn modelId="{62865766-94D7-46CF-9605-6FC91B043FA3}" srcId="{AD15CF7F-FDF2-42CE-986A-A6A9AF5AC246}" destId="{4E020D20-BB46-4CA7-9242-7ED0669D2A23}" srcOrd="0" destOrd="0" parTransId="{A26A37EA-7151-481E-B7AD-07B2D3DB10E0}" sibTransId="{47C62206-BAE6-4547-B19C-0DE752A34E53}"/>
    <dgm:cxn modelId="{6087DBAE-B4EE-4A43-912B-1CCB24895FD2}" type="presOf" srcId="{4E020D20-BB46-4CA7-9242-7ED0669D2A23}" destId="{1FB1C4F1-6F27-43A2-9DDC-D03CAC917ABA}" srcOrd="0" destOrd="0" presId="urn:microsoft.com/office/officeart/2005/8/layout/radial6"/>
    <dgm:cxn modelId="{832CC2D6-AE29-45D6-86C0-DE125ABB4B67}" srcId="{4E020D20-BB46-4CA7-9242-7ED0669D2A23}" destId="{AF91F576-5633-4868-82BA-F0968F39D773}" srcOrd="0" destOrd="0" parTransId="{41982473-D590-45C9-BEEE-F22853E3C65D}" sibTransId="{68335F88-C2E7-4D5B-B915-D142D170D0CD}"/>
    <dgm:cxn modelId="{0EEE7A80-FF1F-41B6-A712-75D4661D535C}" type="presOf" srcId="{68335F88-C2E7-4D5B-B915-D142D170D0CD}" destId="{35D9554C-5EA8-4FAD-97ED-65D5CF7F5A04}" srcOrd="0" destOrd="0" presId="urn:microsoft.com/office/officeart/2005/8/layout/radial6"/>
    <dgm:cxn modelId="{D9FD0785-7CA5-4862-A265-C5C93E9A275A}" srcId="{4E020D20-BB46-4CA7-9242-7ED0669D2A23}" destId="{A735838A-18D5-4F17-B0FD-056E29A830F9}" srcOrd="2" destOrd="0" parTransId="{24B91BE1-0FA4-40CE-935A-2D1F1CBABD84}" sibTransId="{EF6C171B-8ECE-40AC-962D-564CB08DCDB7}"/>
    <dgm:cxn modelId="{AE018A9E-0DCA-4659-9A69-C9ED57014944}" type="presOf" srcId="{7E2298F4-8D80-475E-B38E-23E1080F5715}" destId="{A314377F-6F42-4EA9-B98C-45D7771C6923}" srcOrd="0" destOrd="0" presId="urn:microsoft.com/office/officeart/2005/8/layout/radial6"/>
    <dgm:cxn modelId="{48A408C3-A69F-4C82-9C63-5C8F96F02F70}" type="presParOf" srcId="{FC601332-E0D2-4D1A-9ED1-090828BB82B7}" destId="{1FB1C4F1-6F27-43A2-9DDC-D03CAC917ABA}" srcOrd="0" destOrd="0" presId="urn:microsoft.com/office/officeart/2005/8/layout/radial6"/>
    <dgm:cxn modelId="{293D29C3-C877-4D36-A349-47BAB84CF36C}" type="presParOf" srcId="{FC601332-E0D2-4D1A-9ED1-090828BB82B7}" destId="{EAA28863-F3F8-407C-9C30-6FB1C9AE2D18}" srcOrd="1" destOrd="0" presId="urn:microsoft.com/office/officeart/2005/8/layout/radial6"/>
    <dgm:cxn modelId="{7C8364E7-BD7A-4D4C-AA4E-4AC922C20433}" type="presParOf" srcId="{FC601332-E0D2-4D1A-9ED1-090828BB82B7}" destId="{78517352-EF04-472D-828C-AD0DEE8BAF42}" srcOrd="2" destOrd="0" presId="urn:microsoft.com/office/officeart/2005/8/layout/radial6"/>
    <dgm:cxn modelId="{5F58C5AA-943D-41AA-B0A7-C439EB8F1BF3}" type="presParOf" srcId="{FC601332-E0D2-4D1A-9ED1-090828BB82B7}" destId="{35D9554C-5EA8-4FAD-97ED-65D5CF7F5A04}" srcOrd="3" destOrd="0" presId="urn:microsoft.com/office/officeart/2005/8/layout/radial6"/>
    <dgm:cxn modelId="{DD6339E8-4FAF-4E25-A684-CB7E47099E5E}" type="presParOf" srcId="{FC601332-E0D2-4D1A-9ED1-090828BB82B7}" destId="{8E84476D-7833-4C99-9529-E9DA88225E65}" srcOrd="4" destOrd="0" presId="urn:microsoft.com/office/officeart/2005/8/layout/radial6"/>
    <dgm:cxn modelId="{0E0F37BD-1940-44B7-9973-D466D4E1266A}" type="presParOf" srcId="{FC601332-E0D2-4D1A-9ED1-090828BB82B7}" destId="{738628CB-99EC-4AFF-A336-A890BC512BF8}" srcOrd="5" destOrd="0" presId="urn:microsoft.com/office/officeart/2005/8/layout/radial6"/>
    <dgm:cxn modelId="{000A4282-AC2F-4814-8E61-74BE7E2E5700}" type="presParOf" srcId="{FC601332-E0D2-4D1A-9ED1-090828BB82B7}" destId="{A314377F-6F42-4EA9-B98C-45D7771C6923}" srcOrd="6" destOrd="0" presId="urn:microsoft.com/office/officeart/2005/8/layout/radial6"/>
    <dgm:cxn modelId="{D70CB9DB-8418-4F46-A0F1-8D2586F5851E}" type="presParOf" srcId="{FC601332-E0D2-4D1A-9ED1-090828BB82B7}" destId="{4174FB03-AE39-40A5-97D0-9FADE1FF9CAF}" srcOrd="7" destOrd="0" presId="urn:microsoft.com/office/officeart/2005/8/layout/radial6"/>
    <dgm:cxn modelId="{5BC6CF0D-578F-4372-ACAD-2DE990F753E8}" type="presParOf" srcId="{FC601332-E0D2-4D1A-9ED1-090828BB82B7}" destId="{1FFFB7AC-4DEC-4F39-AC2C-B8ED5ED79BCF}" srcOrd="8" destOrd="0" presId="urn:microsoft.com/office/officeart/2005/8/layout/radial6"/>
    <dgm:cxn modelId="{888FB11C-5351-430A-8C22-6232743A494E}" type="presParOf" srcId="{FC601332-E0D2-4D1A-9ED1-090828BB82B7}" destId="{A1EDB6D9-DA52-462E-84C5-E8472EA6C46A}" srcOrd="9" destOrd="0" presId="urn:microsoft.com/office/officeart/2005/8/layout/radial6"/>
    <dgm:cxn modelId="{0F7E387B-94D3-4D23-9432-3EF5D6E61063}" type="presParOf" srcId="{FC601332-E0D2-4D1A-9ED1-090828BB82B7}" destId="{5B3A07F8-6C2B-4953-98A8-2967ADA21017}" srcOrd="10" destOrd="0" presId="urn:microsoft.com/office/officeart/2005/8/layout/radial6"/>
    <dgm:cxn modelId="{4F61ADD7-8ADC-4F16-97CD-94A6A6A1F8BB}" type="presParOf" srcId="{FC601332-E0D2-4D1A-9ED1-090828BB82B7}" destId="{329BCB29-0811-47D4-A59E-F24263B3812B}" srcOrd="11" destOrd="0" presId="urn:microsoft.com/office/officeart/2005/8/layout/radial6"/>
    <dgm:cxn modelId="{29C04CCD-CE8E-4713-BE49-29203D8A9FC6}" type="presParOf" srcId="{FC601332-E0D2-4D1A-9ED1-090828BB82B7}" destId="{FAB48C15-07C2-41AC-860F-714DD892F4CE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FB26CC-875C-421A-9C47-E93CF20A52D3}">
      <dsp:nvSpPr>
        <dsp:cNvPr id="0" name=""/>
        <dsp:cNvSpPr/>
      </dsp:nvSpPr>
      <dsp:spPr>
        <a:xfrm>
          <a:off x="1247648" y="231647"/>
          <a:ext cx="1759712" cy="1759712"/>
        </a:xfrm>
        <a:prstGeom prst="pieWedg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立体化监控体系</a:t>
          </a:r>
          <a:endParaRPr lang="zh-CN" altLang="en-US" sz="2100" kern="1200" dirty="0"/>
        </a:p>
      </dsp:txBody>
      <dsp:txXfrm>
        <a:off x="1763056" y="747055"/>
        <a:ext cx="1244304" cy="1244304"/>
      </dsp:txXfrm>
    </dsp:sp>
    <dsp:sp modelId="{8B0E8085-B091-41CA-ADFB-1E2C1C1DCBB1}">
      <dsp:nvSpPr>
        <dsp:cNvPr id="0" name=""/>
        <dsp:cNvSpPr/>
      </dsp:nvSpPr>
      <dsp:spPr>
        <a:xfrm rot="5400000">
          <a:off x="3088639" y="231647"/>
          <a:ext cx="1759712" cy="1759712"/>
        </a:xfrm>
        <a:prstGeom prst="pieWedge">
          <a:avLst/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shade val="51000"/>
                <a:satMod val="130000"/>
              </a:schemeClr>
            </a:gs>
            <a:gs pos="80000">
              <a:schemeClr val="accent3">
                <a:hueOff val="3750088"/>
                <a:satOff val="-5627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度量追踪体系</a:t>
          </a:r>
          <a:endParaRPr lang="zh-CN" altLang="en-US" sz="2100" kern="1200" dirty="0"/>
        </a:p>
      </dsp:txBody>
      <dsp:txXfrm rot="-5400000">
        <a:off x="3088639" y="747055"/>
        <a:ext cx="1244304" cy="1244304"/>
      </dsp:txXfrm>
    </dsp:sp>
    <dsp:sp modelId="{E0D091EC-5704-41F9-AE1A-ED0887779CDE}">
      <dsp:nvSpPr>
        <dsp:cNvPr id="0" name=""/>
        <dsp:cNvSpPr/>
      </dsp:nvSpPr>
      <dsp:spPr>
        <a:xfrm rot="10800000">
          <a:off x="3088639" y="2072639"/>
          <a:ext cx="1759712" cy="1759712"/>
        </a:xfrm>
        <a:prstGeom prst="pieWedge">
          <a:avLst/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3">
                <a:hueOff val="7500176"/>
                <a:satOff val="-11253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流程规范体系</a:t>
          </a:r>
          <a:endParaRPr lang="zh-CN" altLang="en-US" sz="2100" kern="1200" dirty="0"/>
        </a:p>
      </dsp:txBody>
      <dsp:txXfrm rot="10800000">
        <a:off x="3088639" y="2072639"/>
        <a:ext cx="1244304" cy="1244304"/>
      </dsp:txXfrm>
    </dsp:sp>
    <dsp:sp modelId="{19E4A6EB-C0B0-4A84-B9DA-89A5FA654092}">
      <dsp:nvSpPr>
        <dsp:cNvPr id="0" name=""/>
        <dsp:cNvSpPr/>
      </dsp:nvSpPr>
      <dsp:spPr>
        <a:xfrm rot="16200000">
          <a:off x="1247648" y="2072639"/>
          <a:ext cx="1759712" cy="1759712"/>
        </a:xfrm>
        <a:prstGeom prst="pieWedge">
          <a:avLst/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9352" tIns="149352" rIns="149352" bIns="149352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自动化运营体系</a:t>
          </a:r>
          <a:endParaRPr lang="zh-CN" altLang="en-US" sz="2100" kern="1200" dirty="0"/>
        </a:p>
      </dsp:txBody>
      <dsp:txXfrm rot="5400000">
        <a:off x="1763056" y="2072639"/>
        <a:ext cx="1244304" cy="1244304"/>
      </dsp:txXfrm>
    </dsp:sp>
    <dsp:sp modelId="{9ADA2F29-27BF-44D0-BF41-9C4D5AAF7973}">
      <dsp:nvSpPr>
        <dsp:cNvPr id="0" name=""/>
        <dsp:cNvSpPr/>
      </dsp:nvSpPr>
      <dsp:spPr>
        <a:xfrm>
          <a:off x="2744216" y="1666240"/>
          <a:ext cx="607568" cy="528320"/>
        </a:xfrm>
        <a:prstGeom prst="circularArrow">
          <a:avLst/>
        </a:prstGeom>
        <a:gradFill rotWithShape="0">
          <a:gsLst>
            <a:gs pos="0">
              <a:schemeClr val="accent3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</dsp:sp>
    <dsp:sp modelId="{6F29C0A3-664B-4DAF-AE57-B67C417C7F5E}">
      <dsp:nvSpPr>
        <dsp:cNvPr id="0" name=""/>
        <dsp:cNvSpPr/>
      </dsp:nvSpPr>
      <dsp:spPr>
        <a:xfrm rot="10800000">
          <a:off x="2744216" y="1869439"/>
          <a:ext cx="607568" cy="528320"/>
        </a:xfrm>
        <a:prstGeom prst="circularArrow">
          <a:avLst/>
        </a:prstGeom>
        <a:gradFill rotWithShape="0">
          <a:gsLst>
            <a:gs pos="0">
              <a:schemeClr val="accent3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0C23C9-8CD2-434E-A069-ED2417A4B3AF}">
      <dsp:nvSpPr>
        <dsp:cNvPr id="0" name=""/>
        <dsp:cNvSpPr/>
      </dsp:nvSpPr>
      <dsp:spPr>
        <a:xfrm>
          <a:off x="3577500" y="0"/>
          <a:ext cx="2547347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>
              <a:latin typeface="微软雅黑" pitchFamily="34" charset="-122"/>
              <a:ea typeface="微软雅黑" pitchFamily="34" charset="-122"/>
            </a:rPr>
            <a:t>运维安全</a:t>
          </a: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目标分解</a:t>
          </a:r>
          <a:endParaRPr lang="en-US" sz="16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600743" y="23243"/>
        <a:ext cx="2500861" cy="747072"/>
      </dsp:txXfrm>
    </dsp:sp>
    <dsp:sp modelId="{A04B721C-A612-431B-8806-3A6BA5876A10}">
      <dsp:nvSpPr>
        <dsp:cNvPr id="0" name=""/>
        <dsp:cNvSpPr/>
      </dsp:nvSpPr>
      <dsp:spPr>
        <a:xfrm>
          <a:off x="2143699" y="793558"/>
          <a:ext cx="2707475" cy="908481"/>
        </a:xfrm>
        <a:custGeom>
          <a:avLst/>
          <a:gdLst/>
          <a:ahLst/>
          <a:cxnLst/>
          <a:rect l="0" t="0" r="0" b="0"/>
          <a:pathLst>
            <a:path>
              <a:moveTo>
                <a:pt x="2707475" y="0"/>
              </a:moveTo>
              <a:lnTo>
                <a:pt x="2707475" y="454240"/>
              </a:lnTo>
              <a:lnTo>
                <a:pt x="0" y="454240"/>
              </a:lnTo>
              <a:lnTo>
                <a:pt x="0" y="908481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008C25-B7BF-45AA-8825-AC52B6B7C8C2}">
      <dsp:nvSpPr>
        <dsp:cNvPr id="0" name=""/>
        <dsp:cNvSpPr/>
      </dsp:nvSpPr>
      <dsp:spPr>
        <a:xfrm>
          <a:off x="1301766" y="1702040"/>
          <a:ext cx="1683864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sz="1500" kern="1200" dirty="0" smtClean="0">
              <a:latin typeface="微软雅黑" pitchFamily="34" charset="-122"/>
              <a:ea typeface="微软雅黑" pitchFamily="34" charset="-122"/>
            </a:rPr>
            <a:t>权限分离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325009" y="1725283"/>
        <a:ext cx="1637378" cy="747072"/>
      </dsp:txXfrm>
    </dsp:sp>
    <dsp:sp modelId="{505F4D68-03E6-41DD-B952-9AB51D65D5CB}">
      <dsp:nvSpPr>
        <dsp:cNvPr id="0" name=""/>
        <dsp:cNvSpPr/>
      </dsp:nvSpPr>
      <dsp:spPr>
        <a:xfrm>
          <a:off x="2097979" y="2495599"/>
          <a:ext cx="91440" cy="31742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742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305A17-4AFD-43F7-943D-BF63CEB6A2E2}">
      <dsp:nvSpPr>
        <dsp:cNvPr id="0" name=""/>
        <dsp:cNvSpPr/>
      </dsp:nvSpPr>
      <dsp:spPr>
        <a:xfrm>
          <a:off x="1548529" y="2813022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smtClean="0">
              <a:latin typeface="微软雅黑" pitchFamily="34" charset="-122"/>
              <a:ea typeface="微软雅黑" pitchFamily="34" charset="-122"/>
            </a:rPr>
            <a:t>运行环境</a:t>
          </a:r>
          <a:r>
            <a:rPr lang="en-US" altLang="zh-CN" sz="1500" kern="120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500" b="1" kern="1200" smtClean="0">
              <a:latin typeface="微软雅黑" pitchFamily="34" charset="-122"/>
              <a:ea typeface="微软雅黑" pitchFamily="34" charset="-122"/>
            </a:rPr>
            <a:t>职责</a:t>
          </a:r>
          <a:endParaRPr lang="en-US" sz="15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1571772" y="2836265"/>
        <a:ext cx="1143852" cy="747072"/>
      </dsp:txXfrm>
    </dsp:sp>
    <dsp:sp modelId="{0468A7DE-A226-44C8-AE64-39772FC37A92}">
      <dsp:nvSpPr>
        <dsp:cNvPr id="0" name=""/>
        <dsp:cNvSpPr/>
      </dsp:nvSpPr>
      <dsp:spPr>
        <a:xfrm>
          <a:off x="595169" y="3606581"/>
          <a:ext cx="1548529" cy="908481"/>
        </a:xfrm>
        <a:custGeom>
          <a:avLst/>
          <a:gdLst/>
          <a:ahLst/>
          <a:cxnLst/>
          <a:rect l="0" t="0" r="0" b="0"/>
          <a:pathLst>
            <a:path>
              <a:moveTo>
                <a:pt x="1548529" y="0"/>
              </a:moveTo>
              <a:lnTo>
                <a:pt x="1548529" y="454240"/>
              </a:lnTo>
              <a:lnTo>
                <a:pt x="0" y="454240"/>
              </a:lnTo>
              <a:lnTo>
                <a:pt x="0" y="9084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F4018B-0283-4E57-89E0-68A34FE37855}">
      <dsp:nvSpPr>
        <dsp:cNvPr id="0" name=""/>
        <dsp:cNvSpPr/>
      </dsp:nvSpPr>
      <dsp:spPr>
        <a:xfrm>
          <a:off x="0" y="4515063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开发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23243" y="4538306"/>
        <a:ext cx="1143852" cy="747072"/>
      </dsp:txXfrm>
    </dsp:sp>
    <dsp:sp modelId="{5708A50C-E3C1-41D0-83DC-8C95657FDCD2}">
      <dsp:nvSpPr>
        <dsp:cNvPr id="0" name=""/>
        <dsp:cNvSpPr/>
      </dsp:nvSpPr>
      <dsp:spPr>
        <a:xfrm>
          <a:off x="2087254" y="3606581"/>
          <a:ext cx="91440" cy="908481"/>
        </a:xfrm>
        <a:custGeom>
          <a:avLst/>
          <a:gdLst/>
          <a:ahLst/>
          <a:cxnLst/>
          <a:rect l="0" t="0" r="0" b="0"/>
          <a:pathLst>
            <a:path>
              <a:moveTo>
                <a:pt x="56444" y="0"/>
              </a:moveTo>
              <a:lnTo>
                <a:pt x="56444" y="454240"/>
              </a:lnTo>
              <a:lnTo>
                <a:pt x="45720" y="454240"/>
              </a:lnTo>
              <a:lnTo>
                <a:pt x="45720" y="9084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D1C316-AF63-43E1-BA73-829FE69CCBAC}">
      <dsp:nvSpPr>
        <dsp:cNvPr id="0" name=""/>
        <dsp:cNvSpPr/>
      </dsp:nvSpPr>
      <dsp:spPr>
        <a:xfrm>
          <a:off x="1537805" y="4515063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运维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561048" y="4538306"/>
        <a:ext cx="1143852" cy="747072"/>
      </dsp:txXfrm>
    </dsp:sp>
    <dsp:sp modelId="{7DDB8936-5384-4ADD-BDC7-48725E19485F}">
      <dsp:nvSpPr>
        <dsp:cNvPr id="0" name=""/>
        <dsp:cNvSpPr/>
      </dsp:nvSpPr>
      <dsp:spPr>
        <a:xfrm>
          <a:off x="2143699" y="3606581"/>
          <a:ext cx="1536714" cy="9084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4240"/>
              </a:lnTo>
              <a:lnTo>
                <a:pt x="1536714" y="454240"/>
              </a:lnTo>
              <a:lnTo>
                <a:pt x="1536714" y="9084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8DE2A4-B883-49A6-8380-CBE027E2F394}">
      <dsp:nvSpPr>
        <dsp:cNvPr id="0" name=""/>
        <dsp:cNvSpPr/>
      </dsp:nvSpPr>
      <dsp:spPr>
        <a:xfrm>
          <a:off x="3085244" y="4515063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测试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108487" y="4538306"/>
        <a:ext cx="1143852" cy="747072"/>
      </dsp:txXfrm>
    </dsp:sp>
    <dsp:sp modelId="{0FC77D33-9C78-4FC1-9853-9C40AA479810}">
      <dsp:nvSpPr>
        <dsp:cNvPr id="0" name=""/>
        <dsp:cNvSpPr/>
      </dsp:nvSpPr>
      <dsp:spPr>
        <a:xfrm>
          <a:off x="4464858" y="793558"/>
          <a:ext cx="386315" cy="908481"/>
        </a:xfrm>
        <a:custGeom>
          <a:avLst/>
          <a:gdLst/>
          <a:ahLst/>
          <a:cxnLst/>
          <a:rect l="0" t="0" r="0" b="0"/>
          <a:pathLst>
            <a:path>
              <a:moveTo>
                <a:pt x="386315" y="0"/>
              </a:moveTo>
              <a:lnTo>
                <a:pt x="386315" y="454240"/>
              </a:lnTo>
              <a:lnTo>
                <a:pt x="0" y="454240"/>
              </a:lnTo>
              <a:lnTo>
                <a:pt x="0" y="908481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1B1EB1-BE04-487A-9DAB-E3531958FFAA}">
      <dsp:nvSpPr>
        <dsp:cNvPr id="0" name=""/>
        <dsp:cNvSpPr/>
      </dsp:nvSpPr>
      <dsp:spPr>
        <a:xfrm>
          <a:off x="3606553" y="1702040"/>
          <a:ext cx="1716610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环境标准化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629796" y="1725283"/>
        <a:ext cx="1670124" cy="747072"/>
      </dsp:txXfrm>
    </dsp:sp>
    <dsp:sp modelId="{38A181C7-407F-40ED-87F7-25537912BF3B}">
      <dsp:nvSpPr>
        <dsp:cNvPr id="0" name=""/>
        <dsp:cNvSpPr/>
      </dsp:nvSpPr>
      <dsp:spPr>
        <a:xfrm>
          <a:off x="3691139" y="2495599"/>
          <a:ext cx="773719" cy="317423"/>
        </a:xfrm>
        <a:custGeom>
          <a:avLst/>
          <a:gdLst/>
          <a:ahLst/>
          <a:cxnLst/>
          <a:rect l="0" t="0" r="0" b="0"/>
          <a:pathLst>
            <a:path>
              <a:moveTo>
                <a:pt x="773719" y="0"/>
              </a:moveTo>
              <a:lnTo>
                <a:pt x="773719" y="158711"/>
              </a:lnTo>
              <a:lnTo>
                <a:pt x="0" y="158711"/>
              </a:lnTo>
              <a:lnTo>
                <a:pt x="0" y="31742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8AC1B5-ED6F-40B9-AF6A-5F40771C8ADD}">
      <dsp:nvSpPr>
        <dsp:cNvPr id="0" name=""/>
        <dsp:cNvSpPr/>
      </dsp:nvSpPr>
      <dsp:spPr>
        <a:xfrm>
          <a:off x="3095969" y="2813022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系统环境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3119212" y="2836265"/>
        <a:ext cx="1143852" cy="747072"/>
      </dsp:txXfrm>
    </dsp:sp>
    <dsp:sp modelId="{9C6C3054-78ED-48CE-937B-1A551B03FA3D}">
      <dsp:nvSpPr>
        <dsp:cNvPr id="0" name=""/>
        <dsp:cNvSpPr/>
      </dsp:nvSpPr>
      <dsp:spPr>
        <a:xfrm>
          <a:off x="4464858" y="2495599"/>
          <a:ext cx="773719" cy="3174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711"/>
              </a:lnTo>
              <a:lnTo>
                <a:pt x="773719" y="158711"/>
              </a:lnTo>
              <a:lnTo>
                <a:pt x="773719" y="31742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A40837-2E31-49BE-9599-AD49019AFE42}">
      <dsp:nvSpPr>
        <dsp:cNvPr id="0" name=""/>
        <dsp:cNvSpPr/>
      </dsp:nvSpPr>
      <dsp:spPr>
        <a:xfrm>
          <a:off x="4643409" y="2813022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业务环境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666652" y="2836265"/>
        <a:ext cx="1143852" cy="747072"/>
      </dsp:txXfrm>
    </dsp:sp>
    <dsp:sp modelId="{FE4AD122-95E4-4545-9D0B-1CC076B91470}">
      <dsp:nvSpPr>
        <dsp:cNvPr id="0" name=""/>
        <dsp:cNvSpPr/>
      </dsp:nvSpPr>
      <dsp:spPr>
        <a:xfrm>
          <a:off x="4851174" y="793558"/>
          <a:ext cx="2708564" cy="9084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4240"/>
              </a:lnTo>
              <a:lnTo>
                <a:pt x="2708564" y="454240"/>
              </a:lnTo>
              <a:lnTo>
                <a:pt x="2708564" y="908481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2550FE-B78E-459F-BF01-EE1563F34B6E}">
      <dsp:nvSpPr>
        <dsp:cNvPr id="0" name=""/>
        <dsp:cNvSpPr/>
      </dsp:nvSpPr>
      <dsp:spPr>
        <a:xfrm>
          <a:off x="6685066" y="1702040"/>
          <a:ext cx="1749345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支撑系统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6708309" y="1725283"/>
        <a:ext cx="1702859" cy="747072"/>
      </dsp:txXfrm>
    </dsp:sp>
    <dsp:sp modelId="{9BD9A0F3-64F3-4D57-80D6-24095AF7C009}">
      <dsp:nvSpPr>
        <dsp:cNvPr id="0" name=""/>
        <dsp:cNvSpPr/>
      </dsp:nvSpPr>
      <dsp:spPr>
        <a:xfrm>
          <a:off x="6786018" y="2495599"/>
          <a:ext cx="773719" cy="317423"/>
        </a:xfrm>
        <a:custGeom>
          <a:avLst/>
          <a:gdLst/>
          <a:ahLst/>
          <a:cxnLst/>
          <a:rect l="0" t="0" r="0" b="0"/>
          <a:pathLst>
            <a:path>
              <a:moveTo>
                <a:pt x="773719" y="0"/>
              </a:moveTo>
              <a:lnTo>
                <a:pt x="773719" y="158711"/>
              </a:lnTo>
              <a:lnTo>
                <a:pt x="0" y="158711"/>
              </a:lnTo>
              <a:lnTo>
                <a:pt x="0" y="31742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1F2A2F-26DE-4C25-B0B0-EF6D9BF1CD71}">
      <dsp:nvSpPr>
        <dsp:cNvPr id="0" name=""/>
        <dsp:cNvSpPr/>
      </dsp:nvSpPr>
      <dsp:spPr>
        <a:xfrm>
          <a:off x="6190849" y="2813022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配套工具</a:t>
          </a:r>
          <a:endParaRPr lang="en-US" sz="15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6214092" y="2836265"/>
        <a:ext cx="1143852" cy="747072"/>
      </dsp:txXfrm>
    </dsp:sp>
    <dsp:sp modelId="{EA8181A1-5B90-4FA3-970B-28F1FBBCE332}">
      <dsp:nvSpPr>
        <dsp:cNvPr id="0" name=""/>
        <dsp:cNvSpPr/>
      </dsp:nvSpPr>
      <dsp:spPr>
        <a:xfrm>
          <a:off x="7559738" y="2495599"/>
          <a:ext cx="773719" cy="3174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711"/>
              </a:lnTo>
              <a:lnTo>
                <a:pt x="773719" y="158711"/>
              </a:lnTo>
              <a:lnTo>
                <a:pt x="773719" y="317423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07D09C-81C5-4836-84EC-05CDBF25158B}">
      <dsp:nvSpPr>
        <dsp:cNvPr id="0" name=""/>
        <dsp:cNvSpPr/>
      </dsp:nvSpPr>
      <dsp:spPr>
        <a:xfrm>
          <a:off x="7738289" y="2813022"/>
          <a:ext cx="1190338" cy="7935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微软雅黑" pitchFamily="34" charset="-122"/>
              <a:ea typeface="微软雅黑" pitchFamily="34" charset="-122"/>
            </a:rPr>
            <a:t>运营权限规范</a:t>
          </a:r>
          <a:endParaRPr lang="en-US" altLang="zh-CN" sz="1500" kern="1200" dirty="0" smtClean="0">
            <a:latin typeface="微软雅黑" pitchFamily="34" charset="-122"/>
            <a:ea typeface="微软雅黑" pitchFamily="34" charset="-122"/>
          </a:endParaRPr>
        </a:p>
      </dsp:txBody>
      <dsp:txXfrm>
        <a:off x="7761532" y="2836265"/>
        <a:ext cx="1143852" cy="74707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D23BBC-51DD-4B99-ACA7-FD9294D1A6C8}">
      <dsp:nvSpPr>
        <dsp:cNvPr id="0" name=""/>
        <dsp:cNvSpPr/>
      </dsp:nvSpPr>
      <dsp:spPr>
        <a:xfrm>
          <a:off x="916" y="1592219"/>
          <a:ext cx="2202010" cy="181619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权限管理粗放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现网操作量大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非权限操作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职责不明确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安全隐患多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2712" y="1634015"/>
        <a:ext cx="2118418" cy="1343420"/>
      </dsp:txXfrm>
    </dsp:sp>
    <dsp:sp modelId="{045B578C-7373-4F28-9F88-D131958E74AC}">
      <dsp:nvSpPr>
        <dsp:cNvPr id="0" name=""/>
        <dsp:cNvSpPr/>
      </dsp:nvSpPr>
      <dsp:spPr>
        <a:xfrm>
          <a:off x="1259832" y="2101798"/>
          <a:ext cx="2314631" cy="2314631"/>
        </a:xfrm>
        <a:prstGeom prst="leftCircularArrow">
          <a:avLst>
            <a:gd name="adj1" fmla="val 2666"/>
            <a:gd name="adj2" fmla="val 324383"/>
            <a:gd name="adj3" fmla="val 2099894"/>
            <a:gd name="adj4" fmla="val 9024489"/>
            <a:gd name="adj5" fmla="val 3111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34B53DA-BEB1-4C6E-B07E-2494E41C8CAB}">
      <dsp:nvSpPr>
        <dsp:cNvPr id="0" name=""/>
        <dsp:cNvSpPr/>
      </dsp:nvSpPr>
      <dsp:spPr>
        <a:xfrm>
          <a:off x="490251" y="3019231"/>
          <a:ext cx="1957342" cy="7783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微软雅黑" pitchFamily="34" charset="-122"/>
              <a:ea typeface="微软雅黑" pitchFamily="34" charset="-122"/>
            </a:rPr>
            <a:t>现况</a:t>
          </a:r>
          <a:endParaRPr lang="en-US" sz="20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513049" y="3042029"/>
        <a:ext cx="1911746" cy="732774"/>
      </dsp:txXfrm>
    </dsp:sp>
    <dsp:sp modelId="{03373A4A-85A1-4264-B81A-5696C4D937B1}">
      <dsp:nvSpPr>
        <dsp:cNvPr id="0" name=""/>
        <dsp:cNvSpPr/>
      </dsp:nvSpPr>
      <dsp:spPr>
        <a:xfrm>
          <a:off x="2741470" y="1592219"/>
          <a:ext cx="2202010" cy="181619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安全规范制定</a:t>
          </a:r>
          <a:endParaRPr lang="en-US" altLang="zh-CN" sz="1100" kern="1200" dirty="0" smtClean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安全隐患改造</a:t>
          </a:r>
          <a:endParaRPr lang="en-US" altLang="zh-CN" sz="1100" kern="1200" dirty="0" smtClean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配套工具建设</a:t>
          </a:r>
          <a:endParaRPr lang="en-US" altLang="zh-CN" sz="1100" kern="1200" dirty="0" smtClean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运维成熟度提升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>
              <a:latin typeface="微软雅黑" pitchFamily="34" charset="-122"/>
              <a:ea typeface="微软雅黑" pitchFamily="34" charset="-122"/>
            </a:rPr>
            <a:t>DO</a:t>
          </a: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分离</a:t>
          </a:r>
          <a:endParaRPr 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1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2783266" y="2023200"/>
        <a:ext cx="2118418" cy="1343420"/>
      </dsp:txXfrm>
    </dsp:sp>
    <dsp:sp modelId="{9C76B0E3-C38B-456F-AE7F-2477D328AEBB}">
      <dsp:nvSpPr>
        <dsp:cNvPr id="0" name=""/>
        <dsp:cNvSpPr/>
      </dsp:nvSpPr>
      <dsp:spPr>
        <a:xfrm>
          <a:off x="3982036" y="512994"/>
          <a:ext cx="2595999" cy="2595999"/>
        </a:xfrm>
        <a:prstGeom prst="circularArrow">
          <a:avLst>
            <a:gd name="adj1" fmla="val 2377"/>
            <a:gd name="adj2" fmla="val 287292"/>
            <a:gd name="adj3" fmla="val 19537197"/>
            <a:gd name="adj4" fmla="val 12575511"/>
            <a:gd name="adj5" fmla="val 2773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ABE04A0-BF74-47F1-9C6F-163B7BC619E0}">
      <dsp:nvSpPr>
        <dsp:cNvPr id="0" name=""/>
        <dsp:cNvSpPr/>
      </dsp:nvSpPr>
      <dsp:spPr>
        <a:xfrm>
          <a:off x="3230805" y="1203033"/>
          <a:ext cx="1957342" cy="7783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shade val="51000"/>
                <a:satMod val="130000"/>
              </a:schemeClr>
            </a:gs>
            <a:gs pos="80000">
              <a:schemeClr val="accent5">
                <a:hueOff val="-4966938"/>
                <a:satOff val="19906"/>
                <a:lumOff val="4314"/>
                <a:alphaOff val="0"/>
                <a:shade val="93000"/>
                <a:satMod val="13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微软雅黑" pitchFamily="34" charset="-122"/>
              <a:ea typeface="微软雅黑" pitchFamily="34" charset="-122"/>
            </a:rPr>
            <a:t>计划</a:t>
          </a:r>
          <a:endParaRPr lang="en-US" sz="20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253603" y="1225831"/>
        <a:ext cx="1911746" cy="732774"/>
      </dsp:txXfrm>
    </dsp:sp>
    <dsp:sp modelId="{FCDA6F02-9F8A-4BAF-B5DD-1F70DD9C6049}">
      <dsp:nvSpPr>
        <dsp:cNvPr id="0" name=""/>
        <dsp:cNvSpPr/>
      </dsp:nvSpPr>
      <dsp:spPr>
        <a:xfrm>
          <a:off x="5482023" y="1592219"/>
          <a:ext cx="2202010" cy="181619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57150" lvl="1" indent="-57150" algn="l" defTabSz="4889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100" kern="1200" dirty="0">
            <a:latin typeface="微软雅黑" pitchFamily="34" charset="-122"/>
            <a:ea typeface="微软雅黑" pitchFamily="34" charset="-122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100" kern="1200" dirty="0" smtClean="0">
              <a:latin typeface="微软雅黑" pitchFamily="34" charset="-122"/>
              <a:ea typeface="微软雅黑" pitchFamily="34" charset="-122"/>
            </a:rPr>
            <a:t>开发</a:t>
          </a:r>
          <a:r>
            <a:rPr lang="en-US" sz="11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sz="1100" kern="1200" dirty="0" smtClean="0">
              <a:latin typeface="微软雅黑" pitchFamily="34" charset="-122"/>
              <a:ea typeface="微软雅黑" pitchFamily="34" charset="-122"/>
            </a:rPr>
            <a:t>运维</a:t>
          </a: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等运维</a:t>
          </a:r>
          <a:r>
            <a:rPr lang="zh-CN" sz="1100" kern="1200" dirty="0" smtClean="0">
              <a:latin typeface="微软雅黑" pitchFamily="34" charset="-122"/>
              <a:ea typeface="微软雅黑" pitchFamily="34" charset="-122"/>
            </a:rPr>
            <a:t>角色不再过多的关注</a:t>
          </a:r>
          <a:r>
            <a:rPr lang="en-US" sz="1100" kern="1200" dirty="0" smtClean="0">
              <a:latin typeface="微软雅黑" pitchFamily="34" charset="-122"/>
              <a:ea typeface="微软雅黑" pitchFamily="34" charset="-122"/>
            </a:rPr>
            <a:t>IDC</a:t>
          </a:r>
          <a:r>
            <a:rPr lang="zh-CN" sz="1100" kern="1200" dirty="0" smtClean="0">
              <a:latin typeface="微软雅黑" pitchFamily="34" charset="-122"/>
              <a:ea typeface="微软雅黑" pitchFamily="34" charset="-122"/>
            </a:rPr>
            <a:t>、服务器等细节因素，所有</a:t>
          </a: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调整</a:t>
          </a:r>
          <a:r>
            <a:rPr lang="zh-CN" sz="1100" kern="1200" dirty="0" smtClean="0">
              <a:latin typeface="微软雅黑" pitchFamily="34" charset="-122"/>
              <a:ea typeface="微软雅黑" pitchFamily="34" charset="-122"/>
            </a:rPr>
            <a:t>都在最小权限范围内通过工具平台</a:t>
          </a:r>
          <a:r>
            <a:rPr lang="zh-CN" altLang="en-US" sz="1100" kern="1200" dirty="0" smtClean="0">
              <a:latin typeface="微软雅黑" pitchFamily="34" charset="-122"/>
              <a:ea typeface="微软雅黑" pitchFamily="34" charset="-122"/>
            </a:rPr>
            <a:t>实现</a:t>
          </a:r>
          <a:endParaRPr lang="zh-CN" altLang="en-US" sz="11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5523819" y="1634015"/>
        <a:ext cx="2118418" cy="1343420"/>
      </dsp:txXfrm>
    </dsp:sp>
    <dsp:sp modelId="{C31DDA8E-B0D1-4FA8-8E4A-8A827E285E4A}">
      <dsp:nvSpPr>
        <dsp:cNvPr id="0" name=""/>
        <dsp:cNvSpPr/>
      </dsp:nvSpPr>
      <dsp:spPr>
        <a:xfrm>
          <a:off x="5971359" y="3019231"/>
          <a:ext cx="1957342" cy="7783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b="1" kern="1200" dirty="0" smtClean="0">
              <a:latin typeface="微软雅黑" pitchFamily="34" charset="-122"/>
              <a:ea typeface="微软雅黑" pitchFamily="34" charset="-122"/>
            </a:rPr>
            <a:t>目标</a:t>
          </a:r>
          <a:endParaRPr lang="en-US" sz="20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5994157" y="3042029"/>
        <a:ext cx="1911746" cy="73277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B48C15-07C2-41AC-860F-714DD892F4CE}">
      <dsp:nvSpPr>
        <dsp:cNvPr id="0" name=""/>
        <dsp:cNvSpPr/>
      </dsp:nvSpPr>
      <dsp:spPr>
        <a:xfrm>
          <a:off x="1485285" y="469285"/>
          <a:ext cx="3125428" cy="3125428"/>
        </a:xfrm>
        <a:prstGeom prst="blockArc">
          <a:avLst>
            <a:gd name="adj1" fmla="val 10800000"/>
            <a:gd name="adj2" fmla="val 16200000"/>
            <a:gd name="adj3" fmla="val 464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EDB6D9-DA52-462E-84C5-E8472EA6C46A}">
      <dsp:nvSpPr>
        <dsp:cNvPr id="0" name=""/>
        <dsp:cNvSpPr/>
      </dsp:nvSpPr>
      <dsp:spPr>
        <a:xfrm>
          <a:off x="1485285" y="469285"/>
          <a:ext cx="3125428" cy="3125428"/>
        </a:xfrm>
        <a:prstGeom prst="blockArc">
          <a:avLst>
            <a:gd name="adj1" fmla="val 5400000"/>
            <a:gd name="adj2" fmla="val 10800000"/>
            <a:gd name="adj3" fmla="val 464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314377F-6F42-4EA9-B98C-45D7771C6923}">
      <dsp:nvSpPr>
        <dsp:cNvPr id="0" name=""/>
        <dsp:cNvSpPr/>
      </dsp:nvSpPr>
      <dsp:spPr>
        <a:xfrm>
          <a:off x="1485285" y="469285"/>
          <a:ext cx="3125428" cy="3125428"/>
        </a:xfrm>
        <a:prstGeom prst="blockArc">
          <a:avLst>
            <a:gd name="adj1" fmla="val 0"/>
            <a:gd name="adj2" fmla="val 5400000"/>
            <a:gd name="adj3" fmla="val 464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D9554C-5EA8-4FAD-97ED-65D5CF7F5A04}">
      <dsp:nvSpPr>
        <dsp:cNvPr id="0" name=""/>
        <dsp:cNvSpPr/>
      </dsp:nvSpPr>
      <dsp:spPr>
        <a:xfrm>
          <a:off x="1485285" y="469285"/>
          <a:ext cx="3125428" cy="3125428"/>
        </a:xfrm>
        <a:prstGeom prst="blockArc">
          <a:avLst>
            <a:gd name="adj1" fmla="val 16200000"/>
            <a:gd name="adj2" fmla="val 0"/>
            <a:gd name="adj3" fmla="val 464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B1C4F1-6F27-43A2-9DDC-D03CAC917ABA}">
      <dsp:nvSpPr>
        <dsp:cNvPr id="0" name=""/>
        <dsp:cNvSpPr/>
      </dsp:nvSpPr>
      <dsp:spPr>
        <a:xfrm>
          <a:off x="2328416" y="1312416"/>
          <a:ext cx="1439167" cy="143916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配置系统</a:t>
          </a:r>
          <a:endParaRPr lang="zh-CN" altLang="en-US" sz="3100" kern="1200" dirty="0"/>
        </a:p>
      </dsp:txBody>
      <dsp:txXfrm>
        <a:off x="2539177" y="1523177"/>
        <a:ext cx="1017645" cy="1017645"/>
      </dsp:txXfrm>
    </dsp:sp>
    <dsp:sp modelId="{EAA28863-F3F8-407C-9C30-6FB1C9AE2D18}">
      <dsp:nvSpPr>
        <dsp:cNvPr id="0" name=""/>
        <dsp:cNvSpPr/>
      </dsp:nvSpPr>
      <dsp:spPr>
        <a:xfrm>
          <a:off x="2544291" y="1843"/>
          <a:ext cx="1007417" cy="10074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网管系统</a:t>
          </a:r>
          <a:endParaRPr lang="zh-CN" altLang="en-US" sz="2200" kern="1200" dirty="0"/>
        </a:p>
      </dsp:txBody>
      <dsp:txXfrm>
        <a:off x="2691824" y="149376"/>
        <a:ext cx="712351" cy="712351"/>
      </dsp:txXfrm>
    </dsp:sp>
    <dsp:sp modelId="{8E84476D-7833-4C99-9529-E9DA88225E65}">
      <dsp:nvSpPr>
        <dsp:cNvPr id="0" name=""/>
        <dsp:cNvSpPr/>
      </dsp:nvSpPr>
      <dsp:spPr>
        <a:xfrm>
          <a:off x="4070738" y="1528291"/>
          <a:ext cx="1007417" cy="10074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事件系统</a:t>
          </a:r>
          <a:endParaRPr lang="zh-CN" altLang="en-US" sz="2200" kern="1200" dirty="0"/>
        </a:p>
      </dsp:txBody>
      <dsp:txXfrm>
        <a:off x="4218271" y="1675824"/>
        <a:ext cx="712351" cy="712351"/>
      </dsp:txXfrm>
    </dsp:sp>
    <dsp:sp modelId="{4174FB03-AE39-40A5-97D0-9FADE1FF9CAF}">
      <dsp:nvSpPr>
        <dsp:cNvPr id="0" name=""/>
        <dsp:cNvSpPr/>
      </dsp:nvSpPr>
      <dsp:spPr>
        <a:xfrm>
          <a:off x="2544291" y="3054738"/>
          <a:ext cx="1007417" cy="10074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工具平台</a:t>
          </a:r>
          <a:endParaRPr lang="zh-CN" altLang="en-US" sz="2200" kern="1200" dirty="0"/>
        </a:p>
      </dsp:txBody>
      <dsp:txXfrm>
        <a:off x="2691824" y="3202271"/>
        <a:ext cx="712351" cy="712351"/>
      </dsp:txXfrm>
    </dsp:sp>
    <dsp:sp modelId="{5B3A07F8-6C2B-4953-98A8-2967ADA21017}">
      <dsp:nvSpPr>
        <dsp:cNvPr id="0" name=""/>
        <dsp:cNvSpPr/>
      </dsp:nvSpPr>
      <dsp:spPr>
        <a:xfrm>
          <a:off x="1017843" y="1528291"/>
          <a:ext cx="1007417" cy="10074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问题系统</a:t>
          </a:r>
          <a:endParaRPr lang="zh-CN" altLang="en-US" sz="2200" kern="1200" dirty="0"/>
        </a:p>
      </dsp:txBody>
      <dsp:txXfrm>
        <a:off x="1165376" y="1675824"/>
        <a:ext cx="712351" cy="7123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#2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BEF5DE-0BC0-4157-A312-60FB82A4E561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E12764-045E-46FD-AF3E-1C0633EA42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544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0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2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4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8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1413" y="754063"/>
            <a:ext cx="4389437" cy="3292475"/>
          </a:xfrm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/>
              <a:t>精耕细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38" y="76200"/>
            <a:ext cx="6011862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600200"/>
            <a:ext cx="3695700" cy="3505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33900" y="1600200"/>
            <a:ext cx="3695700" cy="3505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627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1/12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2012</a:t>
            </a:r>
            <a:r>
              <a:rPr lang="zh-CN" altLang="en-US" dirty="0" smtClean="0"/>
              <a:t>业务运维规划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业务运维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41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052736"/>
            <a:ext cx="8208912" cy="3312368"/>
          </a:xfrm>
        </p:spPr>
        <p:txBody>
          <a:bodyPr>
            <a:normAutofit/>
          </a:bodyPr>
          <a:lstStyle/>
          <a:p>
            <a:r>
              <a:rPr lang="zh-CN" altLang="en-US" sz="2400" b="1" dirty="0" smtClean="0"/>
              <a:t>业务运维和平台运维没有分离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核心变更场景都没有流程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无发布流程规范</a:t>
            </a:r>
            <a:endParaRPr lang="en-US" altLang="zh-CN" sz="2400" b="1" dirty="0"/>
          </a:p>
          <a:p>
            <a:r>
              <a:rPr lang="en-US" altLang="zh-CN" sz="2400" b="1" dirty="0" smtClean="0"/>
              <a:t>…..</a:t>
            </a:r>
            <a:endParaRPr lang="zh-CN" altLang="en-US" sz="2400" b="1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/>
              <a:t>运</a:t>
            </a:r>
            <a:r>
              <a:rPr lang="zh-CN" altLang="en-US" dirty="0" smtClean="0"/>
              <a:t>维流程</a:t>
            </a:r>
            <a:endParaRPr lang="zh-CN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634998"/>
              </p:ext>
            </p:extLst>
          </p:nvPr>
        </p:nvGraphicFramePr>
        <p:xfrm>
          <a:off x="4213630" y="4005063"/>
          <a:ext cx="4923180" cy="2831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6511747" imgH="3744163" progId="Visio.Drawing.11">
                  <p:embed/>
                </p:oleObj>
              </mc:Choice>
              <mc:Fallback>
                <p:oleObj name="Visio" r:id="rId4" imgW="6511747" imgH="37441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3630" y="4005063"/>
                        <a:ext cx="4923180" cy="2831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071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zh-CN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600" dirty="0" smtClean="0">
                <a:ea typeface="微软雅黑" pitchFamily="34" charset="-122"/>
              </a:rPr>
              <a:t>面临的问题 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solidFill>
                  <a:srgbClr val="FF0000"/>
                </a:solidFill>
                <a:ea typeface="微软雅黑" pitchFamily="34" charset="-122"/>
              </a:rPr>
              <a:t>业务发展的机遇和挑战</a:t>
            </a:r>
            <a:endParaRPr lang="zh-CN" sz="3600" dirty="0">
              <a:solidFill>
                <a:srgbClr val="FF0000"/>
              </a:solidFill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运营建设规划体系</a:t>
            </a:r>
            <a:endParaRPr lang="en-US" altLang="zh-CN" sz="3600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立体化监控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自动化运营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服务导引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>
                <a:ea typeface="微软雅黑" pitchFamily="34" charset="-122"/>
              </a:rPr>
              <a:t>运</a:t>
            </a:r>
            <a:r>
              <a:rPr lang="zh-CN" altLang="en-US" dirty="0" smtClean="0">
                <a:ea typeface="微软雅黑" pitchFamily="34" charset="-122"/>
              </a:rPr>
              <a:t>维质量度量体系</a:t>
            </a:r>
            <a:endParaRPr lang="zh-CN" dirty="0">
              <a:ea typeface="微软雅黑" pitchFamily="34" charset="-122"/>
            </a:endParaRPr>
          </a:p>
          <a:p>
            <a:r>
              <a:rPr lang="zh-CN" altLang="en-US" sz="3600" dirty="0">
                <a:ea typeface="微软雅黑" pitchFamily="34" charset="-122"/>
              </a:rPr>
              <a:t>规划路线图</a:t>
            </a:r>
            <a:endParaRPr lang="zh-CN" sz="3600" dirty="0">
              <a:ea typeface="微软雅黑" pitchFamily="34" charset="-122"/>
            </a:endParaRPr>
          </a:p>
          <a:p>
            <a:endParaRPr lang="zh-CN" dirty="0"/>
          </a:p>
          <a:p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51316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机遇与挑战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5652120" y="1112064"/>
            <a:ext cx="23042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b="1" dirty="0" smtClean="0"/>
              <a:t>根据</a:t>
            </a:r>
            <a:r>
              <a:rPr lang="en-US" altLang="zh-CN" b="1" dirty="0" smtClean="0"/>
              <a:t>QQ</a:t>
            </a:r>
            <a:r>
              <a:rPr lang="zh-CN" altLang="en-US" b="1" dirty="0" smtClean="0"/>
              <a:t>用户的调查，多人语音的需求还是非常大的</a:t>
            </a:r>
            <a:endParaRPr lang="en-US" altLang="zh-CN" b="1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b="1" dirty="0" smtClean="0"/>
              <a:t>YY</a:t>
            </a:r>
            <a:r>
              <a:rPr lang="zh-CN" altLang="en-US" b="1" dirty="0" smtClean="0"/>
              <a:t>处于市场领导者的角色</a:t>
            </a:r>
            <a:r>
              <a:rPr lang="en-US" altLang="zh-CN" b="1" dirty="0" smtClean="0"/>
              <a:t>86.9%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YY</a:t>
            </a:r>
            <a:r>
              <a:rPr lang="zh-CN" altLang="en-US" b="1" dirty="0" smtClean="0"/>
              <a:t>有绝对的优势，这也是我们的机会</a:t>
            </a:r>
            <a:endParaRPr lang="en-US" altLang="zh-CN" b="1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4924425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4114800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344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机遇与挑战</a:t>
            </a:r>
            <a:endParaRPr lang="zh-CN" altLang="zh-CN" dirty="0"/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162889"/>
              </p:ext>
            </p:extLst>
          </p:nvPr>
        </p:nvGraphicFramePr>
        <p:xfrm>
          <a:off x="107504" y="766738"/>
          <a:ext cx="4752528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12587" y="1124744"/>
            <a:ext cx="23042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/>
              <a:t>12</a:t>
            </a:r>
            <a:r>
              <a:rPr lang="zh-CN" altLang="en-US" dirty="0" smtClean="0"/>
              <a:t>月份服务器达到了</a:t>
            </a:r>
            <a:r>
              <a:rPr lang="en-US" altLang="zh-CN" dirty="0" smtClean="0"/>
              <a:t>3500</a:t>
            </a:r>
            <a:r>
              <a:rPr lang="zh-CN" altLang="en-US" dirty="0" smtClean="0"/>
              <a:t>台，是年初的</a:t>
            </a:r>
            <a:r>
              <a:rPr lang="en-US" altLang="zh-CN" b="1" dirty="0" smtClean="0">
                <a:solidFill>
                  <a:srgbClr val="FF0000"/>
                </a:solidFill>
              </a:rPr>
              <a:t>3.5</a:t>
            </a:r>
            <a:r>
              <a:rPr lang="zh-CN" altLang="en-US" b="1" dirty="0" smtClean="0">
                <a:solidFill>
                  <a:srgbClr val="FF0000"/>
                </a:solidFill>
              </a:rPr>
              <a:t>倍。</a:t>
            </a:r>
            <a:r>
              <a:rPr lang="zh-CN" altLang="en-US" b="1" dirty="0" smtClean="0"/>
              <a:t>明年如果再翻倍怎么办？</a:t>
            </a:r>
            <a:endParaRPr lang="en-US" altLang="zh-CN" b="1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多业务运维</a:t>
            </a:r>
            <a:r>
              <a:rPr lang="en-US" altLang="zh-CN" dirty="0" smtClean="0"/>
              <a:t>(</a:t>
            </a:r>
            <a:r>
              <a:rPr lang="zh-CN" altLang="en-US" dirty="0" smtClean="0"/>
              <a:t>网站、语音、游戏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模式带来的挑战</a:t>
            </a:r>
            <a:endParaRPr lang="en-US" altLang="zh-CN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在线不断攀高</a:t>
            </a:r>
            <a:endParaRPr lang="en-US" altLang="zh-CN" dirty="0" smtClean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005064"/>
            <a:ext cx="5056005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586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 smtClean="0"/>
              <a:t>机遇与挑战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2123728" y="4797152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FF0000"/>
                </a:solidFill>
              </a:rPr>
              <a:t>如何做好灭火队向资深专家团队转型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24744"/>
            <a:ext cx="3507768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701" y="1150371"/>
            <a:ext cx="3314747" cy="3214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右箭头 1"/>
          <p:cNvSpPr/>
          <p:nvPr/>
        </p:nvSpPr>
        <p:spPr>
          <a:xfrm>
            <a:off x="3903304" y="2564904"/>
            <a:ext cx="1388776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85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zh-CN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600" dirty="0" smtClean="0">
                <a:ea typeface="微软雅黑" pitchFamily="34" charset="-122"/>
              </a:rPr>
              <a:t>面临的问题 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业务发展的机遇和挑战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solidFill>
                  <a:srgbClr val="FF0000"/>
                </a:solidFill>
                <a:ea typeface="微软雅黑" pitchFamily="34" charset="-122"/>
              </a:rPr>
              <a:t>运营建设规划体系</a:t>
            </a:r>
            <a:endParaRPr lang="en-US" altLang="zh-CN" sz="3600" dirty="0" smtClean="0">
              <a:solidFill>
                <a:srgbClr val="FF0000"/>
              </a:solidFill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立体化监控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自动化运营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流程规范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>
                <a:ea typeface="微软雅黑" pitchFamily="34" charset="-122"/>
              </a:rPr>
              <a:t>运</a:t>
            </a:r>
            <a:r>
              <a:rPr lang="zh-CN" altLang="en-US" dirty="0" smtClean="0">
                <a:ea typeface="微软雅黑" pitchFamily="34" charset="-122"/>
              </a:rPr>
              <a:t>维度量体系</a:t>
            </a:r>
            <a:endParaRPr lang="zh-CN" dirty="0"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规划路线图</a:t>
            </a:r>
            <a:endParaRPr lang="zh-CN" sz="3600" dirty="0">
              <a:ea typeface="微软雅黑" pitchFamily="34" charset="-122"/>
            </a:endParaRPr>
          </a:p>
          <a:p>
            <a:endParaRPr lang="zh-CN" dirty="0"/>
          </a:p>
          <a:p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37114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dirty="0" smtClean="0"/>
              <a:t>运营</a:t>
            </a:r>
            <a:r>
              <a:rPr lang="zh-CN" altLang="en-US" dirty="0" smtClean="0"/>
              <a:t>建设规划</a:t>
            </a:r>
            <a:r>
              <a:rPr lang="zh-CN" dirty="0" smtClean="0"/>
              <a:t>体系</a:t>
            </a:r>
            <a:endParaRPr lang="zh-CN" dirty="0"/>
          </a:p>
        </p:txBody>
      </p:sp>
      <p:sp>
        <p:nvSpPr>
          <p:cNvPr id="40963" name="内容占位符 2"/>
          <p:cNvSpPr>
            <a:spLocks noGrp="1"/>
          </p:cNvSpPr>
          <p:nvPr>
            <p:ph idx="4294967295"/>
          </p:nvPr>
        </p:nvSpPr>
        <p:spPr>
          <a:xfrm>
            <a:off x="4860032" y="1279525"/>
            <a:ext cx="3829050" cy="4714875"/>
          </a:xfrm>
        </p:spPr>
        <p:txBody>
          <a:bodyPr>
            <a:normAutofit fontScale="70000" lnSpcReduction="20000"/>
          </a:bodyPr>
          <a:lstStyle/>
          <a:p>
            <a:r>
              <a:rPr lang="zh-CN" dirty="0"/>
              <a:t>立体化监控体系：全面的业务健康问题的监控、定位、预防和预测；</a:t>
            </a:r>
          </a:p>
          <a:p>
            <a:r>
              <a:rPr lang="zh-CN" dirty="0"/>
              <a:t>自动化运营体系：通过日常运营工作工具化，提升效率、沉淀经验、标准化运营环境等问题，包括容灾工具、日常工具、运营环境信息沉淀等；</a:t>
            </a:r>
          </a:p>
          <a:p>
            <a:r>
              <a:rPr lang="zh-CN" dirty="0"/>
              <a:t>度量追踪体系：运营、研发的考核、运营信息、问题的发现、追踪、运营信息的采集存储；</a:t>
            </a:r>
          </a:p>
          <a:p>
            <a:r>
              <a:rPr lang="zh-CN" altLang="en-US" dirty="0" smtClean="0"/>
              <a:t>流程规范体系</a:t>
            </a:r>
            <a:r>
              <a:rPr lang="zh-CN" dirty="0" smtClean="0"/>
              <a:t>：</a:t>
            </a:r>
            <a:r>
              <a:rPr lang="zh-CN" dirty="0"/>
              <a:t>运营服务指引，提升服务品质。</a:t>
            </a:r>
          </a:p>
          <a:p>
            <a:pPr eaLnBrk="1" hangingPunct="1"/>
            <a:endParaRPr lang="zh-CN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1679310083"/>
              </p:ext>
            </p:extLst>
          </p:nvPr>
        </p:nvGraphicFramePr>
        <p:xfrm>
          <a:off x="-252536" y="134076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30021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/>
              <a:t>运营</a:t>
            </a:r>
            <a:r>
              <a:rPr lang="zh-CN" altLang="en-US" sz="4000" dirty="0"/>
              <a:t>建设规划</a:t>
            </a:r>
            <a:r>
              <a:rPr lang="zh-CN" altLang="zh-CN" sz="4000" dirty="0"/>
              <a:t>体系</a:t>
            </a:r>
            <a:r>
              <a:rPr lang="en-US" altLang="zh-CN" sz="4000" dirty="0" smtClean="0"/>
              <a:t>—</a:t>
            </a:r>
            <a:r>
              <a:rPr lang="zh-CN" altLang="en-US" sz="4000" dirty="0" smtClean="0"/>
              <a:t>标准化</a:t>
            </a:r>
            <a:endParaRPr lang="zh-CN" sz="4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456322"/>
              </p:ext>
            </p:extLst>
          </p:nvPr>
        </p:nvGraphicFramePr>
        <p:xfrm>
          <a:off x="251520" y="1124744"/>
          <a:ext cx="8352928" cy="4217746"/>
        </p:xfrm>
        <a:graphic>
          <a:graphicData uri="http://schemas.openxmlformats.org/drawingml/2006/table">
            <a:tbl>
              <a:tblPr firstRow="1" firstCol="1">
                <a:tableStyleId>{6E25E649-3F16-4E02-A733-19D2CDBF48F0}</a:tableStyleId>
              </a:tblPr>
              <a:tblGrid>
                <a:gridCol w="2087742"/>
                <a:gridCol w="2087742"/>
                <a:gridCol w="2088722"/>
                <a:gridCol w="2088722"/>
              </a:tblGrid>
              <a:tr h="2128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维度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500" kern="100" dirty="0" smtClean="0">
                          <a:effectLst/>
                        </a:rPr>
                        <a:t>工作项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目标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4466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标准化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部署环境标准化</a:t>
                      </a:r>
                      <a:r>
                        <a:rPr lang="en-US" sz="1500" kern="100">
                          <a:effectLst/>
                        </a:rPr>
                        <a:t>(os,</a:t>
                      </a:r>
                      <a:r>
                        <a:rPr lang="zh-CN" sz="1500" kern="100">
                          <a:effectLst/>
                        </a:rPr>
                        <a:t>网络</a:t>
                      </a:r>
                      <a:r>
                        <a:rPr lang="en-US" sz="1500" kern="100">
                          <a:effectLst/>
                        </a:rPr>
                        <a:t>,iptables,</a:t>
                      </a:r>
                      <a:r>
                        <a:rPr lang="zh-CN" sz="1500" kern="100">
                          <a:effectLst/>
                        </a:rPr>
                        <a:t>用户</a:t>
                      </a:r>
                      <a:r>
                        <a:rPr lang="en-US" sz="15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主要是</a:t>
                      </a:r>
                      <a:r>
                        <a:rPr lang="en-US" sz="1500" kern="100">
                          <a:effectLst/>
                        </a:rPr>
                        <a:t>iptables</a:t>
                      </a:r>
                      <a:r>
                        <a:rPr lang="zh-CN" sz="1500" kern="100">
                          <a:effectLst/>
                        </a:rPr>
                        <a:t>的控制，需要进行严格的安全控制；业务包的加密控制，保证公网传输的安全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02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包标准化</a:t>
                      </a:r>
                      <a:r>
                        <a:rPr lang="en-US" sz="1500" kern="100">
                          <a:effectLst/>
                        </a:rPr>
                        <a:t>(</a:t>
                      </a:r>
                      <a:r>
                        <a:rPr lang="zh-CN" sz="1500" kern="100">
                          <a:effectLst/>
                        </a:rPr>
                        <a:t>安装路径，包用户，</a:t>
                      </a: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的监控，</a:t>
                      </a: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的</a:t>
                      </a:r>
                      <a:r>
                        <a:rPr lang="en-US" sz="1500" kern="100">
                          <a:effectLst/>
                        </a:rPr>
                        <a:t>log</a:t>
                      </a:r>
                      <a:r>
                        <a:rPr lang="zh-CN" sz="1500" kern="100">
                          <a:effectLst/>
                        </a:rPr>
                        <a:t>，</a:t>
                      </a: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的配置，监控等等</a:t>
                      </a:r>
                      <a:r>
                        <a:rPr lang="en-US" sz="1500" kern="100">
                          <a:effectLst/>
                        </a:rPr>
                        <a:t>)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建立</a:t>
                      </a: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的管理系统，达到版本管理和发布管理的目的；进程数的监控需要脱离网管存在，让网管变得简单；</a:t>
                      </a:r>
                      <a:r>
                        <a:rPr lang="en-US" sz="1500" kern="100">
                          <a:effectLst/>
                        </a:rPr>
                        <a:t>server</a:t>
                      </a:r>
                      <a:r>
                        <a:rPr lang="zh-CN" sz="1500" kern="100">
                          <a:effectLst/>
                        </a:rPr>
                        <a:t>使用</a:t>
                      </a:r>
                      <a:r>
                        <a:rPr lang="en-US" sz="1500" kern="100">
                          <a:effectLst/>
                        </a:rPr>
                        <a:t>syslog-ng</a:t>
                      </a:r>
                      <a:r>
                        <a:rPr lang="zh-CN" sz="1500" kern="100">
                          <a:effectLst/>
                        </a:rPr>
                        <a:t>打印日志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57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Centos</a:t>
                      </a:r>
                      <a:r>
                        <a:rPr lang="zh-CN" sz="1500" kern="100">
                          <a:effectLst/>
                        </a:rPr>
                        <a:t>在新业务推广使用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86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web</a:t>
                      </a:r>
                      <a:r>
                        <a:rPr lang="zh-CN" sz="1500" kern="100">
                          <a:effectLst/>
                        </a:rPr>
                        <a:t>应用部署路径标准化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建立标准化的</a:t>
                      </a:r>
                      <a:r>
                        <a:rPr lang="en-US" sz="1500" kern="100">
                          <a:effectLst/>
                        </a:rPr>
                        <a:t>web</a:t>
                      </a:r>
                      <a:r>
                        <a:rPr lang="zh-CN" sz="1500" kern="100">
                          <a:effectLst/>
                        </a:rPr>
                        <a:t>路径，保证后续的部署透明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 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89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 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 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883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矩形 50"/>
          <p:cNvSpPr>
            <a:spLocks noChangeArrowheads="1"/>
          </p:cNvSpPr>
          <p:nvPr/>
        </p:nvSpPr>
        <p:spPr bwMode="auto">
          <a:xfrm>
            <a:off x="0" y="5000625"/>
            <a:ext cx="9144000" cy="1857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endParaRPr lang="zh-CN" altLang="zh-CN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3042903412"/>
              </p:ext>
            </p:extLst>
          </p:nvPr>
        </p:nvGraphicFramePr>
        <p:xfrm>
          <a:off x="31576" y="908720"/>
          <a:ext cx="8929718" cy="53086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0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dirty="0" smtClean="0"/>
              <a:t>标准化</a:t>
            </a:r>
            <a:r>
              <a:rPr lang="zh-CN" dirty="0" smtClean="0"/>
              <a:t>体系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69006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>
          <a:xfrm>
            <a:off x="0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dirty="0" smtClean="0"/>
              <a:t>标准化</a:t>
            </a:r>
            <a:r>
              <a:rPr lang="zh-CN" dirty="0" smtClean="0"/>
              <a:t>体系</a:t>
            </a:r>
            <a:endParaRPr lang="zh-CN" dirty="0"/>
          </a:p>
        </p:txBody>
      </p:sp>
      <p:sp>
        <p:nvSpPr>
          <p:cNvPr id="2" name="矩形 1"/>
          <p:cNvSpPr/>
          <p:nvPr/>
        </p:nvSpPr>
        <p:spPr>
          <a:xfrm>
            <a:off x="179512" y="1340768"/>
            <a:ext cx="8712968" cy="45365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3339776170"/>
              </p:ext>
            </p:extLst>
          </p:nvPr>
        </p:nvGraphicFramePr>
        <p:xfrm>
          <a:off x="500035" y="876636"/>
          <a:ext cx="7929618" cy="5000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4268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ln>
            <a:solidFill>
              <a:srgbClr val="00B050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CN" altLang="en-US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追</a:t>
            </a:r>
            <a:r>
              <a:rPr lang="en-US" altLang="zh-CN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		</a:t>
            </a:r>
            <a:r>
              <a:rPr lang="zh-CN" altLang="en-US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赶</a:t>
            </a:r>
            <a:r>
              <a:rPr lang="en-US" altLang="zh-CN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		</a:t>
            </a:r>
            <a:r>
              <a:rPr lang="zh-CN" altLang="en-US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之</a:t>
            </a:r>
            <a:r>
              <a:rPr lang="en-US" altLang="zh-CN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		</a:t>
            </a:r>
            <a:r>
              <a:rPr lang="zh-CN" altLang="en-US" sz="6400" b="1" i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年</a:t>
            </a:r>
            <a:endParaRPr lang="zh-CN" altLang="en-US" sz="6400" b="1" i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766936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专注  规范  平台  效率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6303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/>
              <a:t>运营</a:t>
            </a:r>
            <a:r>
              <a:rPr lang="zh-CN" altLang="en-US" sz="4000" dirty="0"/>
              <a:t>建设规划</a:t>
            </a:r>
            <a:r>
              <a:rPr lang="zh-CN" altLang="zh-CN" sz="4000" dirty="0"/>
              <a:t>体系</a:t>
            </a:r>
            <a:r>
              <a:rPr lang="en-US" altLang="zh-CN" sz="4000" dirty="0" smtClean="0"/>
              <a:t>—</a:t>
            </a:r>
            <a:r>
              <a:rPr lang="zh-CN" altLang="en-US" sz="4000" dirty="0" smtClean="0"/>
              <a:t>度量体系</a:t>
            </a:r>
            <a:endParaRPr lang="zh-CN" sz="4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2260855"/>
              </p:ext>
            </p:extLst>
          </p:nvPr>
        </p:nvGraphicFramePr>
        <p:xfrm>
          <a:off x="179512" y="980728"/>
          <a:ext cx="8568952" cy="5517825"/>
        </p:xfrm>
        <a:graphic>
          <a:graphicData uri="http://schemas.openxmlformats.org/drawingml/2006/table">
            <a:tbl>
              <a:tblPr firstRow="1" firstCol="1">
                <a:tableStyleId>{7DF18680-E054-41AD-8BC1-D1AEF772440D}</a:tableStyleId>
              </a:tblPr>
              <a:tblGrid>
                <a:gridCol w="2141735"/>
                <a:gridCol w="2141735"/>
                <a:gridCol w="2142741"/>
                <a:gridCol w="2142741"/>
              </a:tblGrid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维度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可改进点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目标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9783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运</a:t>
                      </a:r>
                      <a:r>
                        <a:rPr lang="zh-CN" sz="1500" kern="100" dirty="0" smtClean="0">
                          <a:effectLst/>
                        </a:rPr>
                        <a:t>维度量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MTBF/MTTR/MTTF </a:t>
                      </a:r>
                      <a:r>
                        <a:rPr lang="zh-CN" sz="1500" kern="100">
                          <a:effectLst/>
                        </a:rPr>
                        <a:t>平均无故障时间、平均恢复时间、平均失效时间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通过这几个时间来衡量我们的服务情况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9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有效告警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到底多少告警是需要人去处理（特别是务告警），可以对比出网管的有效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296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转单率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是从告警出来的告警转换成二线运维处理的单，一则是告警系统的告警成功率，二则考查一线运维的故障处理能力。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395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运营质量可用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这个指标是对服务的衡量，初步可以统计</a:t>
                      </a:r>
                      <a:r>
                        <a:rPr lang="en-US" sz="1500" kern="100">
                          <a:effectLst/>
                        </a:rPr>
                        <a:t>bug</a:t>
                      </a:r>
                      <a:r>
                        <a:rPr lang="zh-CN" sz="1500" kern="100">
                          <a:effectLst/>
                        </a:rPr>
                        <a:t>的数量，版本发布的质量（紧急版本的次数，版本回滚的情况），访问速度，投诉情况，接口稳定性等等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483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速度优化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核心业务的访问速度必须要有不断提升的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这个可能不好度量，无法找到核心的数据来体现。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2232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3" y="188640"/>
            <a:ext cx="6011862" cy="838200"/>
          </a:xfrm>
        </p:spPr>
        <p:txBody>
          <a:bodyPr/>
          <a:lstStyle/>
          <a:p>
            <a:pPr algn="l" eaLnBrk="1" hangingPunct="1"/>
            <a:r>
              <a:rPr lang="zh-CN" altLang="en-US" dirty="0" smtClean="0"/>
              <a:t>度量体系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663" y="908720"/>
            <a:ext cx="7924800" cy="9906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1800" dirty="0" smtClean="0"/>
          </a:p>
          <a:p>
            <a:pPr eaLnBrk="1" hangingPunct="1">
              <a:buFontTx/>
              <a:buNone/>
            </a:pPr>
            <a:r>
              <a:rPr lang="en-US" altLang="zh-CN" sz="1800" dirty="0" smtClean="0"/>
              <a:t>3</a:t>
            </a:r>
            <a:r>
              <a:rPr lang="zh-CN" altLang="en-US" sz="1800" dirty="0" smtClean="0"/>
              <a:t>个纬度：可用性、满意度、支持度</a:t>
            </a:r>
            <a:endParaRPr lang="zh-CN" altLang="en-US" sz="1800" dirty="0" smtClean="0">
              <a:solidFill>
                <a:srgbClr val="FF3300"/>
              </a:solidFill>
            </a:endParaRPr>
          </a:p>
          <a:p>
            <a:pPr eaLnBrk="1" hangingPunct="1">
              <a:buFontTx/>
              <a:buNone/>
            </a:pPr>
            <a:endParaRPr lang="zh-CN" altLang="en-US" sz="1800" dirty="0" smtClean="0"/>
          </a:p>
          <a:p>
            <a:pPr eaLnBrk="1" hangingPunct="1"/>
            <a:endParaRPr lang="zh-CN" altLang="en-US" sz="1800" dirty="0" smtClean="0"/>
          </a:p>
        </p:txBody>
      </p:sp>
      <p:graphicFrame>
        <p:nvGraphicFramePr>
          <p:cNvPr id="680215" name="Group 27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45255978"/>
              </p:ext>
            </p:extLst>
          </p:nvPr>
        </p:nvGraphicFramePr>
        <p:xfrm>
          <a:off x="179512" y="1916832"/>
          <a:ext cx="8153400" cy="3543300"/>
        </p:xfrm>
        <a:graphic>
          <a:graphicData uri="http://schemas.openxmlformats.org/drawingml/2006/table">
            <a:tbl>
              <a:tblPr firstRow="1" firstCol="1">
                <a:tableStyleId>{125E5076-3810-47DD-B79F-674D7AD40C01}</a:tableStyleId>
              </a:tblPr>
              <a:tblGrid>
                <a:gridCol w="838200"/>
                <a:gridCol w="1371600"/>
                <a:gridCol w="1219200"/>
                <a:gridCol w="1219200"/>
                <a:gridCol w="1219200"/>
                <a:gridCol w="1143000"/>
                <a:gridCol w="1143000"/>
              </a:tblGrid>
              <a:tr h="590550">
                <a:tc>
                  <a:txBody>
                    <a:bodyPr/>
                    <a:lstStyle/>
                    <a:p>
                      <a:pPr marL="261938" marR="0" lvl="0" indent="-261938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 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 </a:t>
                      </a: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维度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Q4</a:t>
                      </a:r>
                      <a:endParaRPr lang="zh-CN" altLang="en-US" dirty="0"/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Q1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Q2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Q3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Q4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rowSpan="5"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目标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可用性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9.3%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TTR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x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TBF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.X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有效告警</a:t>
                      </a: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?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0.0%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5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61938" marR="0" lvl="0" indent="-261938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满意度</a:t>
                      </a: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?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5.0%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1938" marR="0" lvl="0" indent="-261938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694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/>
              <a:t>运营</a:t>
            </a:r>
            <a:r>
              <a:rPr lang="zh-CN" altLang="en-US" sz="4000" dirty="0"/>
              <a:t>建设规划</a:t>
            </a:r>
            <a:r>
              <a:rPr lang="zh-CN" altLang="zh-CN" sz="4000" dirty="0"/>
              <a:t>体系</a:t>
            </a:r>
            <a:r>
              <a:rPr lang="en-US" altLang="zh-CN" sz="4000" dirty="0" smtClean="0"/>
              <a:t>---</a:t>
            </a:r>
            <a:r>
              <a:rPr lang="zh-CN" altLang="en-US" sz="4000" dirty="0" smtClean="0"/>
              <a:t>配置管理</a:t>
            </a:r>
            <a:endParaRPr lang="zh-CN" sz="4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7839012"/>
              </p:ext>
            </p:extLst>
          </p:nvPr>
        </p:nvGraphicFramePr>
        <p:xfrm>
          <a:off x="251520" y="1124744"/>
          <a:ext cx="8352928" cy="1675720"/>
        </p:xfrm>
        <a:graphic>
          <a:graphicData uri="http://schemas.openxmlformats.org/drawingml/2006/table">
            <a:tbl>
              <a:tblPr firstRow="1" firstCol="1">
                <a:tableStyleId>{21E4AEA4-8DFA-4A89-87EB-49C32662AFE0}</a:tableStyleId>
              </a:tblPr>
              <a:tblGrid>
                <a:gridCol w="2087742"/>
                <a:gridCol w="2087742"/>
                <a:gridCol w="2088722"/>
                <a:gridCol w="2088722"/>
              </a:tblGrid>
              <a:tr h="2254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维度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可改进点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目标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配置管理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业务管理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机房管理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机器管理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P</a:t>
                      </a:r>
                      <a:r>
                        <a:rPr lang="zh-CN" sz="1400" kern="100" dirty="0">
                          <a:effectLst/>
                        </a:rPr>
                        <a:t>管理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/>
                        <a:t>进程管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操作系统管理</a:t>
                      </a:r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59026684"/>
              </p:ext>
            </p:extLst>
          </p:nvPr>
        </p:nvGraphicFramePr>
        <p:xfrm>
          <a:off x="262073" y="281902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28184" y="2891036"/>
            <a:ext cx="25202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配置系统是</a:t>
            </a:r>
            <a:r>
              <a:rPr lang="en-US" altLang="zh-CN" dirty="0" smtClean="0"/>
              <a:t>ITIL</a:t>
            </a:r>
            <a:r>
              <a:rPr lang="zh-CN" altLang="en-US" dirty="0" smtClean="0"/>
              <a:t>中的核心，所有的信息管理都需要依赖配置系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902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/>
              <a:t>运营</a:t>
            </a:r>
            <a:r>
              <a:rPr lang="zh-CN" altLang="en-US" sz="4000" dirty="0"/>
              <a:t>建设规划</a:t>
            </a:r>
            <a:r>
              <a:rPr lang="zh-CN" altLang="zh-CN" sz="4000" dirty="0"/>
              <a:t>体系</a:t>
            </a:r>
            <a:r>
              <a:rPr lang="en-US" altLang="zh-CN" sz="4000" dirty="0" smtClean="0"/>
              <a:t>---</a:t>
            </a:r>
            <a:r>
              <a:rPr lang="zh-CN" altLang="en-US" sz="4000" dirty="0" smtClean="0"/>
              <a:t>立体化监控</a:t>
            </a:r>
            <a:endParaRPr lang="zh-CN" sz="4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856770"/>
              </p:ext>
            </p:extLst>
          </p:nvPr>
        </p:nvGraphicFramePr>
        <p:xfrm>
          <a:off x="179512" y="1124744"/>
          <a:ext cx="8424936" cy="4479926"/>
        </p:xfrm>
        <a:graphic>
          <a:graphicData uri="http://schemas.openxmlformats.org/drawingml/2006/table">
            <a:tbl>
              <a:tblPr firstRow="1" firstCol="1">
                <a:tableStyleId>{F5AB1C69-6EDB-4FF4-983F-18BD219EF322}</a:tableStyleId>
              </a:tblPr>
              <a:tblGrid>
                <a:gridCol w="2105740"/>
                <a:gridCol w="2105740"/>
                <a:gridCol w="2106728"/>
                <a:gridCol w="2106728"/>
              </a:tblGrid>
              <a:tr h="3651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维度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可改进点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目标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0367">
                <a:tc rowSpan="5">
                  <a:txBody>
                    <a:bodyPr/>
                    <a:lstStyle/>
                    <a:p>
                      <a:pPr indent="333375"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立体化监控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客户端监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需要列举要实现的监控点，并一致实现他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86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服务监控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核心的服务指标一定要上报，比如说请求数，失败情况等等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容量监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构建全面的指标体系，来衡量我们的服务器健康情况。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 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80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接口监控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需要列举要实现的监控点，并一致实现他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 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55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数据上报通道提供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500" kern="100">
                          <a:effectLst/>
                        </a:rPr>
                        <a:t>提供统一的数据上报通道，并能提供自定义的数据上报</a:t>
                      </a:r>
                      <a:endParaRPr lang="zh-CN" sz="15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 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9269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矩形 143"/>
          <p:cNvSpPr/>
          <p:nvPr/>
        </p:nvSpPr>
        <p:spPr bwMode="auto">
          <a:xfrm>
            <a:off x="214313" y="1143000"/>
            <a:ext cx="8715375" cy="54292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" name="圆角矩形 133"/>
          <p:cNvSpPr/>
          <p:nvPr/>
        </p:nvSpPr>
        <p:spPr bwMode="auto">
          <a:xfrm>
            <a:off x="428596" y="3786190"/>
            <a:ext cx="1928826" cy="5000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接口层</a:t>
            </a:r>
          </a:p>
        </p:txBody>
      </p:sp>
      <p:sp>
        <p:nvSpPr>
          <p:cNvPr id="10246" name="标题 1"/>
          <p:cNvSpPr>
            <a:spLocks noGrp="1"/>
          </p:cNvSpPr>
          <p:nvPr>
            <p:ph type="title"/>
          </p:nvPr>
        </p:nvSpPr>
        <p:spPr>
          <a:xfrm>
            <a:off x="214313" y="0"/>
            <a:ext cx="82296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3400" dirty="0" smtClean="0"/>
              <a:t>统计典型数据流（一）</a:t>
            </a:r>
          </a:p>
        </p:txBody>
      </p:sp>
      <p:sp>
        <p:nvSpPr>
          <p:cNvPr id="20" name="圆角矩形 19"/>
          <p:cNvSpPr/>
          <p:nvPr/>
        </p:nvSpPr>
        <p:spPr bwMode="auto">
          <a:xfrm>
            <a:off x="357158" y="5286388"/>
            <a:ext cx="6000792" cy="121444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展现层</a:t>
            </a:r>
          </a:p>
        </p:txBody>
      </p:sp>
      <p:sp>
        <p:nvSpPr>
          <p:cNvPr id="21" name="圆角矩形 20"/>
          <p:cNvSpPr/>
          <p:nvPr/>
        </p:nvSpPr>
        <p:spPr bwMode="auto">
          <a:xfrm>
            <a:off x="642910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en-US" altLang="zh-CN" dirty="0">
                <a:latin typeface="+mn-ea"/>
              </a:rPr>
              <a:t>WEB</a:t>
            </a:r>
            <a:r>
              <a:rPr lang="zh-CN" altLang="en-US" dirty="0">
                <a:latin typeface="+mn-ea"/>
              </a:rPr>
              <a:t>展现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圆角矩形 21"/>
          <p:cNvSpPr/>
          <p:nvPr/>
        </p:nvSpPr>
        <p:spPr bwMode="auto">
          <a:xfrm>
            <a:off x="2643174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邮件推送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圆角矩形 22"/>
          <p:cNvSpPr/>
          <p:nvPr/>
        </p:nvSpPr>
        <p:spPr bwMode="auto">
          <a:xfrm>
            <a:off x="4572000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告警推送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10259" name="组合 36"/>
          <p:cNvGrpSpPr>
            <a:grpSpLocks/>
          </p:cNvGrpSpPr>
          <p:nvPr/>
        </p:nvGrpSpPr>
        <p:grpSpPr bwMode="auto">
          <a:xfrm>
            <a:off x="6143625" y="1428750"/>
            <a:ext cx="2500313" cy="1214438"/>
            <a:chOff x="1571604" y="3143248"/>
            <a:chExt cx="2500330" cy="1214446"/>
          </a:xfrm>
        </p:grpSpPr>
        <p:sp>
          <p:nvSpPr>
            <p:cNvPr id="24" name="圆角矩形 23"/>
            <p:cNvSpPr/>
            <p:nvPr/>
          </p:nvSpPr>
          <p:spPr bwMode="auto">
            <a:xfrm>
              <a:off x="1571604" y="3143248"/>
              <a:ext cx="2500330" cy="121444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+mn-ea"/>
                </a:rPr>
                <a:t>数据存储层</a:t>
              </a:r>
            </a:p>
          </p:txBody>
        </p:sp>
        <p:sp>
          <p:nvSpPr>
            <p:cNvPr id="26" name="圆柱形 25"/>
            <p:cNvSpPr/>
            <p:nvPr/>
          </p:nvSpPr>
          <p:spPr bwMode="auto">
            <a:xfrm>
              <a:off x="1928794" y="3714752"/>
              <a:ext cx="357189" cy="428628"/>
            </a:xfrm>
            <a:prstGeom prst="ca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7" name="圆柱形 26"/>
            <p:cNvSpPr/>
            <p:nvPr/>
          </p:nvSpPr>
          <p:spPr bwMode="auto">
            <a:xfrm>
              <a:off x="2643174" y="3714752"/>
              <a:ext cx="357189" cy="428628"/>
            </a:xfrm>
            <a:prstGeom prst="ca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8" name="圆柱形 27"/>
            <p:cNvSpPr/>
            <p:nvPr/>
          </p:nvSpPr>
          <p:spPr bwMode="auto">
            <a:xfrm>
              <a:off x="3357554" y="3714752"/>
              <a:ext cx="357189" cy="428628"/>
            </a:xfrm>
            <a:prstGeom prst="can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29" name="圆角矩形 128"/>
          <p:cNvSpPr/>
          <p:nvPr/>
        </p:nvSpPr>
        <p:spPr bwMode="auto">
          <a:xfrm>
            <a:off x="6858016" y="5072074"/>
            <a:ext cx="571504" cy="13573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定义</a:t>
            </a:r>
          </a:p>
        </p:txBody>
      </p:sp>
      <p:sp>
        <p:nvSpPr>
          <p:cNvPr id="130" name="圆角矩形 129"/>
          <p:cNvSpPr/>
          <p:nvPr/>
        </p:nvSpPr>
        <p:spPr bwMode="auto">
          <a:xfrm>
            <a:off x="7572396" y="5072074"/>
            <a:ext cx="571504" cy="13573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监控</a:t>
            </a:r>
          </a:p>
        </p:txBody>
      </p:sp>
      <p:grpSp>
        <p:nvGrpSpPr>
          <p:cNvPr id="10266" name="组合 35"/>
          <p:cNvGrpSpPr>
            <a:grpSpLocks/>
          </p:cNvGrpSpPr>
          <p:nvPr/>
        </p:nvGrpSpPr>
        <p:grpSpPr bwMode="auto">
          <a:xfrm>
            <a:off x="357188" y="1357313"/>
            <a:ext cx="2500312" cy="1214437"/>
            <a:chOff x="5072066" y="3143248"/>
            <a:chExt cx="2500330" cy="1214446"/>
          </a:xfrm>
        </p:grpSpPr>
        <p:sp>
          <p:nvSpPr>
            <p:cNvPr id="25" name="圆角矩形 24"/>
            <p:cNvSpPr/>
            <p:nvPr/>
          </p:nvSpPr>
          <p:spPr bwMode="auto">
            <a:xfrm>
              <a:off x="5072066" y="3143248"/>
              <a:ext cx="2500330" cy="121444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zh-CN" altLang="en-US" dirty="0">
                  <a:solidFill>
                    <a:schemeClr val="tx1"/>
                  </a:solidFill>
                  <a:latin typeface="+mn-ea"/>
                </a:rPr>
                <a:t>数据采集层</a:t>
              </a:r>
            </a:p>
          </p:txBody>
        </p:sp>
        <p:sp>
          <p:nvSpPr>
            <p:cNvPr id="138" name="流程图: 多文档 137"/>
            <p:cNvSpPr/>
            <p:nvPr/>
          </p:nvSpPr>
          <p:spPr bwMode="auto">
            <a:xfrm>
              <a:off x="5429256" y="3714752"/>
              <a:ext cx="357191" cy="357190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39" name="流程图: 多文档 138"/>
            <p:cNvSpPr/>
            <p:nvPr/>
          </p:nvSpPr>
          <p:spPr bwMode="auto">
            <a:xfrm>
              <a:off x="6143636" y="3714752"/>
              <a:ext cx="357191" cy="357190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40" name="流程图: 多文档 139"/>
            <p:cNvSpPr/>
            <p:nvPr/>
          </p:nvSpPr>
          <p:spPr bwMode="auto">
            <a:xfrm>
              <a:off x="6858016" y="3714752"/>
              <a:ext cx="357191" cy="357190"/>
            </a:xfrm>
            <a:prstGeom prst="flowChartMultidocumen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148" name="圆角矩形 147"/>
          <p:cNvSpPr/>
          <p:nvPr/>
        </p:nvSpPr>
        <p:spPr bwMode="auto">
          <a:xfrm>
            <a:off x="8286776" y="5072074"/>
            <a:ext cx="571504" cy="135732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告警定义</a:t>
            </a:r>
          </a:p>
        </p:txBody>
      </p:sp>
      <p:sp>
        <p:nvSpPr>
          <p:cNvPr id="43" name="圆角矩形 42"/>
          <p:cNvSpPr/>
          <p:nvPr/>
        </p:nvSpPr>
        <p:spPr bwMode="auto">
          <a:xfrm>
            <a:off x="3786182" y="171448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简单数据处理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4" name="圆角矩形 43"/>
          <p:cNvSpPr/>
          <p:nvPr/>
        </p:nvSpPr>
        <p:spPr bwMode="auto">
          <a:xfrm>
            <a:off x="2857488" y="3000372"/>
            <a:ext cx="6000792" cy="192880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处理层</a:t>
            </a:r>
          </a:p>
        </p:txBody>
      </p:sp>
      <p:sp>
        <p:nvSpPr>
          <p:cNvPr id="45" name="圆角矩形 44"/>
          <p:cNvSpPr/>
          <p:nvPr/>
        </p:nvSpPr>
        <p:spPr bwMode="auto">
          <a:xfrm>
            <a:off x="3143240" y="350043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实时预处理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6" name="圆角矩形 45"/>
          <p:cNvSpPr/>
          <p:nvPr/>
        </p:nvSpPr>
        <p:spPr bwMode="auto">
          <a:xfrm>
            <a:off x="5143504" y="350043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实时分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7" name="圆角矩形 46"/>
          <p:cNvSpPr/>
          <p:nvPr/>
        </p:nvSpPr>
        <p:spPr bwMode="auto">
          <a:xfrm>
            <a:off x="7072330" y="350043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离线统计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8" name="圆角矩形 47"/>
          <p:cNvSpPr/>
          <p:nvPr/>
        </p:nvSpPr>
        <p:spPr bwMode="auto">
          <a:xfrm>
            <a:off x="3143240" y="421481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告警生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49" name="圆角矩形 48"/>
          <p:cNvSpPr/>
          <p:nvPr/>
        </p:nvSpPr>
        <p:spPr bwMode="auto">
          <a:xfrm>
            <a:off x="5143504" y="4214818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智能分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1" name="右箭头 50"/>
          <p:cNvSpPr/>
          <p:nvPr/>
        </p:nvSpPr>
        <p:spPr bwMode="auto">
          <a:xfrm>
            <a:off x="3143250" y="1857375"/>
            <a:ext cx="357188" cy="357188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2" name="右箭头 51"/>
          <p:cNvSpPr/>
          <p:nvPr/>
        </p:nvSpPr>
        <p:spPr bwMode="auto">
          <a:xfrm>
            <a:off x="5500688" y="1857375"/>
            <a:ext cx="357187" cy="357188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4" name="下箭头 53"/>
          <p:cNvSpPr/>
          <p:nvPr/>
        </p:nvSpPr>
        <p:spPr bwMode="auto">
          <a:xfrm>
            <a:off x="7286625" y="2643188"/>
            <a:ext cx="357188" cy="35718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5" name="右箭头 54"/>
          <p:cNvSpPr/>
          <p:nvPr/>
        </p:nvSpPr>
        <p:spPr bwMode="auto">
          <a:xfrm flipH="1">
            <a:off x="2428875" y="3857625"/>
            <a:ext cx="366713" cy="34766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6" name="下箭头 55"/>
          <p:cNvSpPr/>
          <p:nvPr/>
        </p:nvSpPr>
        <p:spPr bwMode="auto">
          <a:xfrm>
            <a:off x="1214438" y="4357688"/>
            <a:ext cx="357187" cy="78581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1620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 animBg="1"/>
      <p:bldP spid="20" grpId="0" animBg="1"/>
      <p:bldP spid="21" grpId="0" animBg="1"/>
      <p:bldP spid="22" grpId="0" animBg="1"/>
      <p:bldP spid="23" grpId="0" animBg="1"/>
      <p:bldP spid="129" grpId="0" animBg="1"/>
      <p:bldP spid="130" grpId="0" animBg="1"/>
      <p:bldP spid="148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1" grpId="0" animBg="1"/>
      <p:bldP spid="52" grpId="0" animBg="1"/>
      <p:bldP spid="54" grpId="0" animBg="1"/>
      <p:bldP spid="55" grpId="0" animBg="1"/>
      <p:bldP spid="5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矩形 143"/>
          <p:cNvSpPr/>
          <p:nvPr/>
        </p:nvSpPr>
        <p:spPr bwMode="auto">
          <a:xfrm>
            <a:off x="107504" y="1143000"/>
            <a:ext cx="8929687" cy="54292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0246" name="标题 1"/>
          <p:cNvSpPr>
            <a:spLocks noGrp="1"/>
          </p:cNvSpPr>
          <p:nvPr>
            <p:ph type="title"/>
          </p:nvPr>
        </p:nvSpPr>
        <p:spPr>
          <a:xfrm>
            <a:off x="214313" y="0"/>
            <a:ext cx="82296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3400" dirty="0" smtClean="0"/>
              <a:t>监控平台典型数据流（二）</a:t>
            </a:r>
          </a:p>
        </p:txBody>
      </p:sp>
      <p:sp>
        <p:nvSpPr>
          <p:cNvPr id="34" name="AutoShape 4"/>
          <p:cNvSpPr>
            <a:spLocks noChangeArrowheads="1"/>
          </p:cNvSpPr>
          <p:nvPr/>
        </p:nvSpPr>
        <p:spPr bwMode="invGray">
          <a:xfrm>
            <a:off x="177675" y="1628800"/>
            <a:ext cx="2643188" cy="3429000"/>
          </a:xfrm>
          <a:prstGeom prst="rightArrow">
            <a:avLst>
              <a:gd name="adj1" fmla="val 86065"/>
              <a:gd name="adj2" fmla="val 31780"/>
            </a:avLst>
          </a:prstGeom>
          <a:gradFill rotWithShape="1">
            <a:gsLst>
              <a:gs pos="0">
                <a:srgbClr val="000066">
                  <a:alpha val="50000"/>
                </a:srgbClr>
              </a:gs>
              <a:gs pos="100000">
                <a:srgbClr val="0066CC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5" name="AutoShape 5"/>
          <p:cNvSpPr>
            <a:spLocks noChangeArrowheads="1"/>
          </p:cNvSpPr>
          <p:nvPr/>
        </p:nvSpPr>
        <p:spPr bwMode="blackWhite">
          <a:xfrm>
            <a:off x="249113" y="3128988"/>
            <a:ext cx="1571625" cy="5095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D85E28">
                  <a:gamma/>
                  <a:shade val="46275"/>
                  <a:invGamma/>
                </a:srgbClr>
              </a:gs>
              <a:gs pos="50000">
                <a:srgbClr val="D85E28"/>
              </a:gs>
              <a:gs pos="100000">
                <a:srgbClr val="D85E28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服务基础监控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36" name="AutoShape 6"/>
          <p:cNvSpPr>
            <a:spLocks noChangeArrowheads="1"/>
          </p:cNvSpPr>
          <p:nvPr/>
        </p:nvSpPr>
        <p:spPr bwMode="blackWhite">
          <a:xfrm>
            <a:off x="249113" y="3700488"/>
            <a:ext cx="1571625" cy="4191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99D5F">
                  <a:gamma/>
                  <a:shade val="46275"/>
                  <a:invGamma/>
                </a:srgbClr>
              </a:gs>
              <a:gs pos="50000">
                <a:srgbClr val="699D5F"/>
              </a:gs>
              <a:gs pos="100000">
                <a:srgbClr val="699D5F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服务数据监控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blackWhite">
          <a:xfrm>
            <a:off x="249113" y="4200550"/>
            <a:ext cx="1571625" cy="40957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55A2D7">
                  <a:gamma/>
                  <a:shade val="46275"/>
                  <a:invGamma/>
                </a:srgbClr>
              </a:gs>
              <a:gs pos="50000">
                <a:srgbClr val="55A2D7"/>
              </a:gs>
              <a:gs pos="100000">
                <a:srgbClr val="55A2D7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基础设施监控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gray">
          <a:xfrm>
            <a:off x="6145088" y="1628800"/>
            <a:ext cx="2819400" cy="3200400"/>
          </a:xfrm>
          <a:prstGeom prst="roundRect">
            <a:avLst>
              <a:gd name="adj" fmla="val 9106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39" name="AutoShape 5"/>
          <p:cNvSpPr>
            <a:spLocks noChangeArrowheads="1"/>
          </p:cNvSpPr>
          <p:nvPr/>
        </p:nvSpPr>
        <p:spPr bwMode="blackWhite">
          <a:xfrm>
            <a:off x="249113" y="2557488"/>
            <a:ext cx="1571625" cy="509587"/>
          </a:xfrm>
          <a:prstGeom prst="roundRect">
            <a:avLst>
              <a:gd name="adj" fmla="val 9106"/>
            </a:avLst>
          </a:prstGeom>
          <a:solidFill>
            <a:srgbClr val="00206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服务应用监控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40" name="AutoShape 5"/>
          <p:cNvSpPr>
            <a:spLocks noChangeArrowheads="1"/>
          </p:cNvSpPr>
          <p:nvPr/>
        </p:nvSpPr>
        <p:spPr bwMode="blackWhite">
          <a:xfrm>
            <a:off x="249113" y="1985988"/>
            <a:ext cx="1571625" cy="509587"/>
          </a:xfrm>
          <a:prstGeom prst="roundRect">
            <a:avLst>
              <a:gd name="adj" fmla="val 9106"/>
            </a:avLst>
          </a:prstGeom>
          <a:solidFill>
            <a:srgbClr val="00B05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客户端监控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41" name="六边形 40"/>
          <p:cNvSpPr/>
          <p:nvPr/>
        </p:nvSpPr>
        <p:spPr>
          <a:xfrm>
            <a:off x="2820863" y="1771675"/>
            <a:ext cx="3286125" cy="3000375"/>
          </a:xfrm>
          <a:prstGeom prst="hexagon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2" name="TextBox 54"/>
          <p:cNvSpPr txBox="1">
            <a:spLocks noChangeArrowheads="1"/>
          </p:cNvSpPr>
          <p:nvPr/>
        </p:nvSpPr>
        <p:spPr bwMode="auto">
          <a:xfrm>
            <a:off x="320550" y="4914925"/>
            <a:ext cx="1643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告警监控层</a:t>
            </a:r>
          </a:p>
        </p:txBody>
      </p:sp>
      <p:sp>
        <p:nvSpPr>
          <p:cNvPr id="50" name="TextBox 55"/>
          <p:cNvSpPr txBox="1">
            <a:spLocks noChangeArrowheads="1"/>
          </p:cNvSpPr>
          <p:nvPr/>
        </p:nvSpPr>
        <p:spPr bwMode="auto">
          <a:xfrm>
            <a:off x="3749550" y="4914925"/>
            <a:ext cx="1643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统一告警层</a:t>
            </a:r>
          </a:p>
        </p:txBody>
      </p:sp>
      <p:sp>
        <p:nvSpPr>
          <p:cNvPr id="53" name="TextBox 56"/>
          <p:cNvSpPr txBox="1">
            <a:spLocks noChangeArrowheads="1"/>
          </p:cNvSpPr>
          <p:nvPr/>
        </p:nvSpPr>
        <p:spPr bwMode="auto">
          <a:xfrm>
            <a:off x="6821363" y="4914925"/>
            <a:ext cx="1643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>
                <a:latin typeface="微软雅黑" pitchFamily="34" charset="-122"/>
                <a:ea typeface="微软雅黑" pitchFamily="34" charset="-122"/>
              </a:rPr>
              <a:t>信息门户层</a:t>
            </a:r>
          </a:p>
        </p:txBody>
      </p:sp>
      <p:sp>
        <p:nvSpPr>
          <p:cNvPr id="57" name="圆角矩形 56"/>
          <p:cNvSpPr/>
          <p:nvPr/>
        </p:nvSpPr>
        <p:spPr>
          <a:xfrm>
            <a:off x="3035164" y="2986669"/>
            <a:ext cx="928694" cy="642942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/>
              <a:t>告警接入</a:t>
            </a:r>
          </a:p>
        </p:txBody>
      </p:sp>
      <p:sp>
        <p:nvSpPr>
          <p:cNvPr id="58" name="圆角矩形 57"/>
          <p:cNvSpPr/>
          <p:nvPr/>
        </p:nvSpPr>
        <p:spPr>
          <a:xfrm>
            <a:off x="3963858" y="3343859"/>
            <a:ext cx="928694" cy="64294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/>
              <a:t>告警管理</a:t>
            </a:r>
          </a:p>
        </p:txBody>
      </p:sp>
      <p:sp>
        <p:nvSpPr>
          <p:cNvPr id="59" name="圆角矩形 58"/>
          <p:cNvSpPr/>
          <p:nvPr/>
        </p:nvSpPr>
        <p:spPr>
          <a:xfrm>
            <a:off x="3963858" y="2629479"/>
            <a:ext cx="928694" cy="64294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/>
              <a:t>告警分析</a:t>
            </a:r>
          </a:p>
        </p:txBody>
      </p:sp>
      <p:sp>
        <p:nvSpPr>
          <p:cNvPr id="60" name="圆角矩形 59"/>
          <p:cNvSpPr/>
          <p:nvPr/>
        </p:nvSpPr>
        <p:spPr>
          <a:xfrm>
            <a:off x="4963990" y="2986669"/>
            <a:ext cx="928694" cy="642942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b="1" dirty="0"/>
              <a:t>告警推送</a:t>
            </a:r>
          </a:p>
        </p:txBody>
      </p:sp>
      <p:sp>
        <p:nvSpPr>
          <p:cNvPr id="61" name="AutoShape 5"/>
          <p:cNvSpPr>
            <a:spLocks noChangeArrowheads="1"/>
          </p:cNvSpPr>
          <p:nvPr/>
        </p:nvSpPr>
        <p:spPr bwMode="blackWhite">
          <a:xfrm>
            <a:off x="6892800" y="1843113"/>
            <a:ext cx="1214439" cy="509587"/>
          </a:xfrm>
          <a:prstGeom prst="roundRect">
            <a:avLst>
              <a:gd name="adj" fmla="val 9106"/>
            </a:avLst>
          </a:prstGeom>
          <a:solidFill>
            <a:srgbClr val="00B05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服务引导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2" name="AutoShape 5"/>
          <p:cNvSpPr>
            <a:spLocks noChangeArrowheads="1"/>
          </p:cNvSpPr>
          <p:nvPr/>
        </p:nvSpPr>
        <p:spPr bwMode="blackWhite">
          <a:xfrm>
            <a:off x="6892800" y="2476525"/>
            <a:ext cx="1214439" cy="509588"/>
          </a:xfrm>
          <a:prstGeom prst="roundRect">
            <a:avLst>
              <a:gd name="adj" fmla="val 9106"/>
            </a:avLst>
          </a:prstGeom>
          <a:solidFill>
            <a:srgbClr val="00B05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工作管理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3" name="AutoShape 5"/>
          <p:cNvSpPr>
            <a:spLocks noChangeArrowheads="1"/>
          </p:cNvSpPr>
          <p:nvPr/>
        </p:nvSpPr>
        <p:spPr bwMode="blackWhite">
          <a:xfrm>
            <a:off x="6892800" y="3057550"/>
            <a:ext cx="1214439" cy="509588"/>
          </a:xfrm>
          <a:prstGeom prst="roundRect">
            <a:avLst>
              <a:gd name="adj" fmla="val 9106"/>
            </a:avLst>
          </a:prstGeom>
          <a:solidFill>
            <a:srgbClr val="00B05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信息交流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4" name="AutoShape 5"/>
          <p:cNvSpPr>
            <a:spLocks noChangeArrowheads="1"/>
          </p:cNvSpPr>
          <p:nvPr/>
        </p:nvSpPr>
        <p:spPr bwMode="blackWhite">
          <a:xfrm>
            <a:off x="6892800" y="3700488"/>
            <a:ext cx="1214439" cy="509587"/>
          </a:xfrm>
          <a:prstGeom prst="roundRect">
            <a:avLst>
              <a:gd name="adj" fmla="val 9106"/>
            </a:avLst>
          </a:prstGeom>
          <a:solidFill>
            <a:srgbClr val="00B050"/>
          </a:solidFill>
          <a:ln w="25400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zh-CN" altLang="en-US" b="1" dirty="0">
                <a:solidFill>
                  <a:srgbClr val="FFFFFF"/>
                </a:solidFill>
                <a:latin typeface="Arial" charset="0"/>
              </a:rPr>
              <a:t>数据报表</a:t>
            </a:r>
            <a:endParaRPr lang="en-US" altLang="zh-CN" b="1" dirty="0">
              <a:solidFill>
                <a:srgbClr val="FFFF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5828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50" grpId="0"/>
      <p:bldP spid="53" grpId="0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矩形 143"/>
          <p:cNvSpPr/>
          <p:nvPr/>
        </p:nvSpPr>
        <p:spPr bwMode="auto">
          <a:xfrm>
            <a:off x="428625" y="785813"/>
            <a:ext cx="8215313" cy="592931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4" name="圆角矩形 133"/>
          <p:cNvSpPr/>
          <p:nvPr/>
        </p:nvSpPr>
        <p:spPr bwMode="auto">
          <a:xfrm>
            <a:off x="1571604" y="2428868"/>
            <a:ext cx="6000792" cy="5000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接口层</a:t>
            </a:r>
          </a:p>
        </p:txBody>
      </p:sp>
      <p:sp>
        <p:nvSpPr>
          <p:cNvPr id="16" name="圆角矩形 15"/>
          <p:cNvSpPr/>
          <p:nvPr/>
        </p:nvSpPr>
        <p:spPr bwMode="auto">
          <a:xfrm>
            <a:off x="1571604" y="4572008"/>
            <a:ext cx="6000792" cy="192880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处理层</a:t>
            </a:r>
          </a:p>
        </p:txBody>
      </p:sp>
      <p:sp>
        <p:nvSpPr>
          <p:cNvPr id="12297" name="标题 1"/>
          <p:cNvSpPr>
            <a:spLocks noGrp="1"/>
          </p:cNvSpPr>
          <p:nvPr>
            <p:ph type="title"/>
          </p:nvPr>
        </p:nvSpPr>
        <p:spPr>
          <a:xfrm>
            <a:off x="-42866" y="-171400"/>
            <a:ext cx="82296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zh-CN" altLang="en-US" sz="3400" dirty="0" smtClean="0"/>
              <a:t>类统计、监控平台框架概览</a:t>
            </a:r>
          </a:p>
        </p:txBody>
      </p:sp>
      <p:sp>
        <p:nvSpPr>
          <p:cNvPr id="4" name="圆角矩形 3"/>
          <p:cNvSpPr/>
          <p:nvPr/>
        </p:nvSpPr>
        <p:spPr bwMode="auto">
          <a:xfrm>
            <a:off x="1857356" y="50720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实时预处理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" name="圆角矩形 4"/>
          <p:cNvSpPr/>
          <p:nvPr/>
        </p:nvSpPr>
        <p:spPr bwMode="auto">
          <a:xfrm>
            <a:off x="3857620" y="50720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实时分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7" name="圆角矩形 16"/>
          <p:cNvSpPr/>
          <p:nvPr/>
        </p:nvSpPr>
        <p:spPr bwMode="auto">
          <a:xfrm>
            <a:off x="5786446" y="50720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离线统计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0" name="圆角矩形 19"/>
          <p:cNvSpPr/>
          <p:nvPr/>
        </p:nvSpPr>
        <p:spPr bwMode="auto">
          <a:xfrm>
            <a:off x="1571604" y="1000108"/>
            <a:ext cx="6000792" cy="121444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展现层</a:t>
            </a:r>
          </a:p>
        </p:txBody>
      </p:sp>
      <p:sp>
        <p:nvSpPr>
          <p:cNvPr id="21" name="圆角矩形 20"/>
          <p:cNvSpPr/>
          <p:nvPr/>
        </p:nvSpPr>
        <p:spPr bwMode="auto">
          <a:xfrm>
            <a:off x="1857356" y="15001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en-US" altLang="zh-CN" dirty="0">
                <a:latin typeface="+mn-ea"/>
              </a:rPr>
              <a:t>WEB</a:t>
            </a:r>
            <a:r>
              <a:rPr lang="zh-CN" altLang="en-US" dirty="0">
                <a:latin typeface="+mn-ea"/>
              </a:rPr>
              <a:t>展现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2" name="圆角矩形 21"/>
          <p:cNvSpPr/>
          <p:nvPr/>
        </p:nvSpPr>
        <p:spPr bwMode="auto">
          <a:xfrm>
            <a:off x="3857620" y="15001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邮件推送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3" name="圆角矩形 22"/>
          <p:cNvSpPr/>
          <p:nvPr/>
        </p:nvSpPr>
        <p:spPr bwMode="auto">
          <a:xfrm>
            <a:off x="5786446" y="150017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告警推送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1571604" y="3143248"/>
            <a:ext cx="2500330" cy="121444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存储层</a:t>
            </a:r>
          </a:p>
        </p:txBody>
      </p:sp>
      <p:sp>
        <p:nvSpPr>
          <p:cNvPr id="25" name="圆角矩形 24"/>
          <p:cNvSpPr/>
          <p:nvPr/>
        </p:nvSpPr>
        <p:spPr bwMode="auto">
          <a:xfrm>
            <a:off x="5072066" y="3143248"/>
            <a:ext cx="2500330" cy="121444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采集层</a:t>
            </a:r>
          </a:p>
        </p:txBody>
      </p:sp>
      <p:sp>
        <p:nvSpPr>
          <p:cNvPr id="26" name="圆柱形 25"/>
          <p:cNvSpPr/>
          <p:nvPr/>
        </p:nvSpPr>
        <p:spPr bwMode="auto">
          <a:xfrm>
            <a:off x="1928813" y="3714750"/>
            <a:ext cx="357187" cy="428625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7" name="圆柱形 26"/>
          <p:cNvSpPr/>
          <p:nvPr/>
        </p:nvSpPr>
        <p:spPr bwMode="auto">
          <a:xfrm>
            <a:off x="2643188" y="3714750"/>
            <a:ext cx="357187" cy="428625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28" name="圆柱形 27"/>
          <p:cNvSpPr/>
          <p:nvPr/>
        </p:nvSpPr>
        <p:spPr bwMode="auto">
          <a:xfrm>
            <a:off x="3357563" y="3714750"/>
            <a:ext cx="357187" cy="428625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29" name="圆角矩形 128"/>
          <p:cNvSpPr/>
          <p:nvPr/>
        </p:nvSpPr>
        <p:spPr bwMode="auto">
          <a:xfrm>
            <a:off x="642910" y="1000108"/>
            <a:ext cx="571504" cy="27146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定义</a:t>
            </a:r>
          </a:p>
        </p:txBody>
      </p:sp>
      <p:sp>
        <p:nvSpPr>
          <p:cNvPr id="130" name="圆角矩形 129"/>
          <p:cNvSpPr/>
          <p:nvPr/>
        </p:nvSpPr>
        <p:spPr bwMode="auto">
          <a:xfrm>
            <a:off x="7858148" y="1000108"/>
            <a:ext cx="571504" cy="550072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数据监控</a:t>
            </a:r>
          </a:p>
        </p:txBody>
      </p:sp>
      <p:sp>
        <p:nvSpPr>
          <p:cNvPr id="131" name="上下箭头 130"/>
          <p:cNvSpPr/>
          <p:nvPr/>
        </p:nvSpPr>
        <p:spPr bwMode="auto">
          <a:xfrm>
            <a:off x="2428875" y="2143125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2" name="上下箭头 131"/>
          <p:cNvSpPr/>
          <p:nvPr/>
        </p:nvSpPr>
        <p:spPr bwMode="auto">
          <a:xfrm>
            <a:off x="4500563" y="2143125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3" name="上下箭头 132"/>
          <p:cNvSpPr/>
          <p:nvPr/>
        </p:nvSpPr>
        <p:spPr bwMode="auto">
          <a:xfrm>
            <a:off x="6429375" y="2143125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5" name="上下箭头 134"/>
          <p:cNvSpPr/>
          <p:nvPr/>
        </p:nvSpPr>
        <p:spPr bwMode="auto">
          <a:xfrm>
            <a:off x="2428875" y="2786063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6" name="上下箭头 135"/>
          <p:cNvSpPr/>
          <p:nvPr/>
        </p:nvSpPr>
        <p:spPr bwMode="auto">
          <a:xfrm>
            <a:off x="2500313" y="4214813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7" name="上下箭头 136"/>
          <p:cNvSpPr/>
          <p:nvPr/>
        </p:nvSpPr>
        <p:spPr bwMode="auto">
          <a:xfrm>
            <a:off x="6143625" y="4214813"/>
            <a:ext cx="285750" cy="428625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8" name="流程图: 多文档 137"/>
          <p:cNvSpPr/>
          <p:nvPr/>
        </p:nvSpPr>
        <p:spPr bwMode="auto">
          <a:xfrm>
            <a:off x="5429250" y="3714750"/>
            <a:ext cx="357188" cy="357188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39" name="流程图: 多文档 138"/>
          <p:cNvSpPr/>
          <p:nvPr/>
        </p:nvSpPr>
        <p:spPr bwMode="auto">
          <a:xfrm>
            <a:off x="6143625" y="3714750"/>
            <a:ext cx="357188" cy="357188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0" name="流程图: 多文档 139"/>
          <p:cNvSpPr/>
          <p:nvPr/>
        </p:nvSpPr>
        <p:spPr bwMode="auto">
          <a:xfrm>
            <a:off x="6858000" y="3714750"/>
            <a:ext cx="357188" cy="357188"/>
          </a:xfrm>
          <a:prstGeom prst="flowChartMultidocumen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2" name="上下箭头 141"/>
          <p:cNvSpPr/>
          <p:nvPr/>
        </p:nvSpPr>
        <p:spPr bwMode="auto">
          <a:xfrm rot="5400000">
            <a:off x="1214438" y="2786062"/>
            <a:ext cx="357188" cy="500063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3" name="上下箭头 142"/>
          <p:cNvSpPr/>
          <p:nvPr/>
        </p:nvSpPr>
        <p:spPr bwMode="auto">
          <a:xfrm rot="5400000">
            <a:off x="7500938" y="2786062"/>
            <a:ext cx="357188" cy="500063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5" name="圆角矩形 144"/>
          <p:cNvSpPr/>
          <p:nvPr/>
        </p:nvSpPr>
        <p:spPr bwMode="auto">
          <a:xfrm>
            <a:off x="1857356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告警生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6" name="圆角矩形 145"/>
          <p:cNvSpPr/>
          <p:nvPr/>
        </p:nvSpPr>
        <p:spPr bwMode="auto">
          <a:xfrm>
            <a:off x="3857620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智能分析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7" name="上下箭头 146"/>
          <p:cNvSpPr/>
          <p:nvPr/>
        </p:nvSpPr>
        <p:spPr bwMode="auto">
          <a:xfrm>
            <a:off x="4500563" y="2928938"/>
            <a:ext cx="285750" cy="1643062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48" name="圆角矩形 147"/>
          <p:cNvSpPr/>
          <p:nvPr/>
        </p:nvSpPr>
        <p:spPr bwMode="auto">
          <a:xfrm>
            <a:off x="642910" y="3786190"/>
            <a:ext cx="571504" cy="27146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告警定义</a:t>
            </a:r>
          </a:p>
        </p:txBody>
      </p:sp>
      <p:sp>
        <p:nvSpPr>
          <p:cNvPr id="149" name="上下箭头 148"/>
          <p:cNvSpPr/>
          <p:nvPr/>
        </p:nvSpPr>
        <p:spPr bwMode="auto">
          <a:xfrm rot="5400000">
            <a:off x="1214438" y="4214812"/>
            <a:ext cx="357188" cy="500063"/>
          </a:xfrm>
          <a:prstGeom prst="up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55" name="圆角矩形 154"/>
          <p:cNvSpPr/>
          <p:nvPr/>
        </p:nvSpPr>
        <p:spPr bwMode="auto">
          <a:xfrm>
            <a:off x="5786446" y="5786454"/>
            <a:ext cx="1500198" cy="5715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>
              <a:defRPr/>
            </a:pPr>
            <a:r>
              <a:rPr lang="zh-CN" altLang="en-US" dirty="0">
                <a:latin typeface="+mn-ea"/>
              </a:rPr>
              <a:t>简单数据处理</a:t>
            </a:r>
            <a:endParaRPr lang="zh-CN" altLang="en-US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5265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zh-CN" altLang="zh-CN" sz="4000" dirty="0"/>
              <a:t>运营</a:t>
            </a:r>
            <a:r>
              <a:rPr lang="zh-CN" altLang="en-US" sz="4000" dirty="0"/>
              <a:t>建设规划</a:t>
            </a:r>
            <a:r>
              <a:rPr lang="zh-CN" altLang="zh-CN" sz="4000" dirty="0"/>
              <a:t>体系</a:t>
            </a:r>
            <a:r>
              <a:rPr lang="en-US" altLang="zh-CN" sz="4000" dirty="0" smtClean="0"/>
              <a:t>---D/O</a:t>
            </a:r>
            <a:r>
              <a:rPr lang="zh-CN" altLang="en-US" sz="4000" dirty="0" smtClean="0"/>
              <a:t>分离</a:t>
            </a:r>
            <a:endParaRPr lang="zh-CN" sz="4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7419894"/>
              </p:ext>
            </p:extLst>
          </p:nvPr>
        </p:nvGraphicFramePr>
        <p:xfrm>
          <a:off x="251520" y="1124744"/>
          <a:ext cx="8352928" cy="5350389"/>
        </p:xfrm>
        <a:graphic>
          <a:graphicData uri="http://schemas.openxmlformats.org/drawingml/2006/table">
            <a:tbl>
              <a:tblPr firstRow="1" firstCol="1">
                <a:tableStyleId>{21E4AEA4-8DFA-4A89-87EB-49C32662AFE0}</a:tableStyleId>
              </a:tblPr>
              <a:tblGrid>
                <a:gridCol w="2087742"/>
                <a:gridCol w="2087742"/>
                <a:gridCol w="2088722"/>
                <a:gridCol w="2088722"/>
              </a:tblGrid>
              <a:tr h="2254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维度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可改进点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目标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2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effectLst/>
                          <a:latin typeface="Times New Roman"/>
                          <a:ea typeface="宋体"/>
                        </a:rPr>
                        <a:t>权限回收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solidFill>
                            <a:srgbClr val="FF0000"/>
                          </a:solidFill>
                          <a:effectLst/>
                        </a:rPr>
                        <a:t>权限回收（</a:t>
                      </a:r>
                      <a:r>
                        <a:rPr lang="en-US" sz="1500" kern="100" dirty="0">
                          <a:solidFill>
                            <a:srgbClr val="FF0000"/>
                          </a:solidFill>
                          <a:effectLst/>
                        </a:rPr>
                        <a:t>LDAP</a:t>
                      </a:r>
                      <a:r>
                        <a:rPr lang="zh-CN" sz="1500" kern="100" dirty="0">
                          <a:solidFill>
                            <a:srgbClr val="FF0000"/>
                          </a:solidFill>
                          <a:effectLst/>
                        </a:rPr>
                        <a:t>）</a:t>
                      </a:r>
                      <a:endParaRPr lang="zh-CN" sz="1500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500" kern="100" dirty="0">
                          <a:effectLst/>
                        </a:rPr>
                        <a:t>无权限控制，运维需要严格控制运营环境的权限，否则很多东西都做不起来</a:t>
                      </a:r>
                      <a:endParaRPr lang="zh-CN" sz="15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流程化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FF0000"/>
                          </a:solidFill>
                          <a:effectLst/>
                        </a:rPr>
                        <a:t>发布流程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需要有严格的发布流程，并对发布质量进行监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需要研发管理部和测试部一起参与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设备管理流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设备申请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上线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下线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业务运维和平台运维分离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3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事件流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事件流程需要覆盖一线、二线、三线开发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2708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服务评审流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保证运维提前介入到开发的过程中，了解系统架构，了解系统的需求，从而做出正确的资源评估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需要研发管理部和测试部一起参与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083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问题流程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对一些问题进行跟踪，借助系统来完成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41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工具化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运营服务接管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接手所有的运维</a:t>
                      </a:r>
                      <a:r>
                        <a:rPr lang="zh-CN" sz="1400" kern="100" dirty="0" smtClean="0">
                          <a:effectLst/>
                        </a:rPr>
                        <a:t>服务</a:t>
                      </a:r>
                      <a:r>
                        <a:rPr lang="zh-CN" altLang="en-US" sz="1400" kern="100" dirty="0" smtClean="0">
                          <a:effectLst/>
                        </a:rPr>
                        <a:t>（网站</a:t>
                      </a:r>
                      <a:r>
                        <a:rPr lang="en-US" altLang="zh-CN" sz="1400" kern="100" dirty="0" smtClean="0">
                          <a:effectLst/>
                        </a:rPr>
                        <a:t>/</a:t>
                      </a:r>
                      <a:r>
                        <a:rPr lang="zh-CN" altLang="en-US" sz="1400" kern="100" dirty="0" smtClean="0">
                          <a:effectLst/>
                        </a:rPr>
                        <a:t>游戏</a:t>
                      </a:r>
                      <a:r>
                        <a:rPr lang="en-US" altLang="zh-CN" sz="1400" kern="100" dirty="0" smtClean="0">
                          <a:effectLst/>
                        </a:rPr>
                        <a:t>/YY</a:t>
                      </a:r>
                      <a:r>
                        <a:rPr lang="zh-CN" altLang="en-US" sz="1400" kern="100" dirty="0" smtClean="0">
                          <a:effectLst/>
                        </a:rPr>
                        <a:t>语音）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2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运维场景文档化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把</a:t>
                      </a:r>
                      <a:r>
                        <a:rPr lang="zh-CN" sz="1400" kern="100" dirty="0" smtClean="0">
                          <a:effectLst/>
                        </a:rPr>
                        <a:t>所有</a:t>
                      </a:r>
                      <a:r>
                        <a:rPr lang="zh-CN" sz="1400" kern="100" dirty="0">
                          <a:effectLst/>
                        </a:rPr>
                        <a:t>的变更场景梳理出标准的变更流程，并输出文档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9269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 idx="4294967295"/>
          </p:nvPr>
        </p:nvSpPr>
        <p:spPr>
          <a:xfrm>
            <a:off x="0" y="116632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dirty="0"/>
              <a:t>运营基础支撑体系</a:t>
            </a:r>
          </a:p>
        </p:txBody>
      </p:sp>
      <p:sp>
        <p:nvSpPr>
          <p:cNvPr id="41987" name="矩形 3"/>
          <p:cNvSpPr>
            <a:spLocks noChangeArrowheads="1"/>
          </p:cNvSpPr>
          <p:nvPr/>
        </p:nvSpPr>
        <p:spPr bwMode="auto">
          <a:xfrm>
            <a:off x="2323207" y="1645915"/>
            <a:ext cx="1785938" cy="2143125"/>
          </a:xfrm>
          <a:prstGeom prst="rect">
            <a:avLst/>
          </a:prstGeom>
          <a:solidFill>
            <a:srgbClr val="FFFF00"/>
          </a:solidFill>
          <a:ln w="25400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>
                <a:latin typeface="微软雅黑" pitchFamily="34" charset="-122"/>
              </a:rPr>
              <a:t>度量跟踪体系</a:t>
            </a:r>
          </a:p>
        </p:txBody>
      </p:sp>
      <p:sp>
        <p:nvSpPr>
          <p:cNvPr id="41988" name="矩形 4"/>
          <p:cNvSpPr>
            <a:spLocks noChangeArrowheads="1"/>
          </p:cNvSpPr>
          <p:nvPr/>
        </p:nvSpPr>
        <p:spPr bwMode="auto">
          <a:xfrm>
            <a:off x="4394895" y="1645915"/>
            <a:ext cx="1785937" cy="2143125"/>
          </a:xfrm>
          <a:prstGeom prst="rect">
            <a:avLst/>
          </a:prstGeom>
          <a:solidFill>
            <a:srgbClr val="FFFF00"/>
          </a:solidFill>
          <a:ln w="25400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>
                <a:latin typeface="微软雅黑" pitchFamily="34" charset="-122"/>
              </a:rPr>
              <a:t>自动化运营体系</a:t>
            </a:r>
          </a:p>
        </p:txBody>
      </p:sp>
      <p:sp>
        <p:nvSpPr>
          <p:cNvPr id="41989" name="矩形 5"/>
          <p:cNvSpPr>
            <a:spLocks noChangeArrowheads="1"/>
          </p:cNvSpPr>
          <p:nvPr/>
        </p:nvSpPr>
        <p:spPr bwMode="auto">
          <a:xfrm>
            <a:off x="251520" y="1645915"/>
            <a:ext cx="1785937" cy="2143125"/>
          </a:xfrm>
          <a:prstGeom prst="rect">
            <a:avLst/>
          </a:prstGeom>
          <a:solidFill>
            <a:srgbClr val="FFFF00"/>
          </a:solidFill>
          <a:ln w="25400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>
                <a:latin typeface="微软雅黑" pitchFamily="34" charset="-122"/>
              </a:rPr>
              <a:t>立体化监控体系</a:t>
            </a:r>
          </a:p>
        </p:txBody>
      </p:sp>
      <p:sp>
        <p:nvSpPr>
          <p:cNvPr id="41990" name="矩形 6"/>
          <p:cNvSpPr>
            <a:spLocks noChangeArrowheads="1"/>
          </p:cNvSpPr>
          <p:nvPr/>
        </p:nvSpPr>
        <p:spPr bwMode="auto">
          <a:xfrm>
            <a:off x="465832" y="2931790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容量管理</a:t>
            </a:r>
          </a:p>
        </p:txBody>
      </p:sp>
      <p:sp>
        <p:nvSpPr>
          <p:cNvPr id="41991" name="矩形 7"/>
          <p:cNvSpPr>
            <a:spLocks noChangeArrowheads="1"/>
          </p:cNvSpPr>
          <p:nvPr/>
        </p:nvSpPr>
        <p:spPr bwMode="auto">
          <a:xfrm>
            <a:off x="465832" y="2074540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统一告警</a:t>
            </a:r>
          </a:p>
        </p:txBody>
      </p:sp>
      <p:sp>
        <p:nvSpPr>
          <p:cNvPr id="41992" name="矩形 8"/>
          <p:cNvSpPr>
            <a:spLocks noChangeArrowheads="1"/>
          </p:cNvSpPr>
          <p:nvPr/>
        </p:nvSpPr>
        <p:spPr bwMode="auto">
          <a:xfrm>
            <a:off x="465832" y="2503165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模块监控</a:t>
            </a:r>
          </a:p>
        </p:txBody>
      </p:sp>
      <p:sp>
        <p:nvSpPr>
          <p:cNvPr id="41993" name="矩形 9"/>
          <p:cNvSpPr>
            <a:spLocks noChangeArrowheads="1"/>
          </p:cNvSpPr>
          <p:nvPr/>
        </p:nvSpPr>
        <p:spPr bwMode="auto">
          <a:xfrm>
            <a:off x="2537520" y="3360415"/>
            <a:ext cx="1357312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可运营规范</a:t>
            </a:r>
          </a:p>
        </p:txBody>
      </p:sp>
      <p:sp>
        <p:nvSpPr>
          <p:cNvPr id="41994" name="矩形 10"/>
          <p:cNvSpPr>
            <a:spLocks noChangeArrowheads="1"/>
          </p:cNvSpPr>
          <p:nvPr/>
        </p:nvSpPr>
        <p:spPr bwMode="auto">
          <a:xfrm>
            <a:off x="465832" y="3360415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 dirty="0" smtClean="0">
                <a:latin typeface="微软雅黑" pitchFamily="34" charset="-122"/>
              </a:rPr>
              <a:t>Server</a:t>
            </a:r>
            <a:r>
              <a:rPr lang="zh-CN" altLang="en-US" dirty="0" smtClean="0">
                <a:latin typeface="微软雅黑" pitchFamily="34" charset="-122"/>
              </a:rPr>
              <a:t>监控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1995" name="矩形 11"/>
          <p:cNvSpPr>
            <a:spLocks noChangeArrowheads="1"/>
          </p:cNvSpPr>
          <p:nvPr/>
        </p:nvSpPr>
        <p:spPr bwMode="auto">
          <a:xfrm>
            <a:off x="4609207" y="2074540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预算管理</a:t>
            </a:r>
          </a:p>
        </p:txBody>
      </p:sp>
      <p:sp>
        <p:nvSpPr>
          <p:cNvPr id="41996" name="矩形 12"/>
          <p:cNvSpPr>
            <a:spLocks noChangeArrowheads="1"/>
          </p:cNvSpPr>
          <p:nvPr/>
        </p:nvSpPr>
        <p:spPr bwMode="auto">
          <a:xfrm>
            <a:off x="4609207" y="2503165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运维工具</a:t>
            </a:r>
          </a:p>
        </p:txBody>
      </p:sp>
      <p:sp>
        <p:nvSpPr>
          <p:cNvPr id="41997" name="矩形 13"/>
          <p:cNvSpPr>
            <a:spLocks noChangeArrowheads="1"/>
          </p:cNvSpPr>
          <p:nvPr/>
        </p:nvSpPr>
        <p:spPr bwMode="auto">
          <a:xfrm>
            <a:off x="4609207" y="2931790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发布系统</a:t>
            </a:r>
          </a:p>
        </p:txBody>
      </p:sp>
      <p:sp>
        <p:nvSpPr>
          <p:cNvPr id="42004" name="矩形 20"/>
          <p:cNvSpPr>
            <a:spLocks noChangeArrowheads="1"/>
          </p:cNvSpPr>
          <p:nvPr/>
        </p:nvSpPr>
        <p:spPr bwMode="auto">
          <a:xfrm>
            <a:off x="4609207" y="3360415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需求系统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2005" name="矩形 21"/>
          <p:cNvSpPr>
            <a:spLocks noChangeArrowheads="1"/>
          </p:cNvSpPr>
          <p:nvPr/>
        </p:nvSpPr>
        <p:spPr bwMode="auto">
          <a:xfrm>
            <a:off x="2537520" y="2074540"/>
            <a:ext cx="1357312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>
                <a:latin typeface="微软雅黑" pitchFamily="34" charset="-122"/>
              </a:rPr>
              <a:t>运营考核</a:t>
            </a:r>
          </a:p>
        </p:txBody>
      </p:sp>
      <p:sp>
        <p:nvSpPr>
          <p:cNvPr id="42006" name="矩形 22"/>
          <p:cNvSpPr>
            <a:spLocks noChangeArrowheads="1"/>
          </p:cNvSpPr>
          <p:nvPr/>
        </p:nvSpPr>
        <p:spPr bwMode="auto">
          <a:xfrm>
            <a:off x="2537520" y="2503165"/>
            <a:ext cx="1357312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>
                <a:latin typeface="微软雅黑" pitchFamily="34" charset="-122"/>
              </a:rPr>
              <a:t>运营信息</a:t>
            </a:r>
          </a:p>
        </p:txBody>
      </p:sp>
      <p:sp>
        <p:nvSpPr>
          <p:cNvPr id="42007" name="矩形 23"/>
          <p:cNvSpPr>
            <a:spLocks noChangeArrowheads="1"/>
          </p:cNvSpPr>
          <p:nvPr/>
        </p:nvSpPr>
        <p:spPr bwMode="auto">
          <a:xfrm>
            <a:off x="2537520" y="2931790"/>
            <a:ext cx="1357312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dirty="0">
                <a:latin typeface="微软雅黑" pitchFamily="34" charset="-122"/>
              </a:rPr>
              <a:t>研发考核</a:t>
            </a:r>
          </a:p>
        </p:txBody>
      </p:sp>
      <p:sp>
        <p:nvSpPr>
          <p:cNvPr id="42010" name="矩形 26"/>
          <p:cNvSpPr>
            <a:spLocks noChangeArrowheads="1"/>
          </p:cNvSpPr>
          <p:nvPr/>
        </p:nvSpPr>
        <p:spPr bwMode="auto">
          <a:xfrm>
            <a:off x="500063" y="2714625"/>
            <a:ext cx="8143875" cy="2714625"/>
          </a:xfrm>
          <a:prstGeom prst="rect">
            <a:avLst/>
          </a:prstGeom>
          <a:noFill/>
          <a:ln w="25400" cmpd="sng">
            <a:solidFill>
              <a:schemeClr val="bg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/>
          <a:p>
            <a:r>
              <a:rPr lang="en-US" dirty="0">
                <a:solidFill>
                  <a:schemeClr val="bg1"/>
                </a:solidFill>
                <a:latin typeface="微软雅黑" pitchFamily="34" charset="-122"/>
              </a:rPr>
              <a:t>3</a:t>
            </a:r>
            <a:r>
              <a:rPr lang="zh-CN" dirty="0">
                <a:solidFill>
                  <a:schemeClr val="bg1"/>
                </a:solidFill>
                <a:latin typeface="微软雅黑" pitchFamily="34" charset="-122"/>
              </a:rPr>
              <a:t>大</a:t>
            </a:r>
            <a:r>
              <a:rPr lang="en-US" dirty="0">
                <a:solidFill>
                  <a:schemeClr val="bg1"/>
                </a:solidFill>
                <a:latin typeface="微软雅黑" pitchFamily="34" charset="-122"/>
              </a:rPr>
              <a:t>1</a:t>
            </a:r>
            <a:r>
              <a:rPr lang="zh-CN" dirty="0">
                <a:solidFill>
                  <a:schemeClr val="bg1"/>
                </a:solidFill>
                <a:latin typeface="微软雅黑" pitchFamily="34" charset="-122"/>
              </a:rPr>
              <a:t>小 </a:t>
            </a:r>
            <a:r>
              <a:rPr lang="en-US" dirty="0">
                <a:solidFill>
                  <a:schemeClr val="bg1"/>
                </a:solidFill>
                <a:latin typeface="微软雅黑" pitchFamily="34" charset="-122"/>
              </a:rPr>
              <a:t>4</a:t>
            </a:r>
            <a:r>
              <a:rPr lang="zh-CN" dirty="0">
                <a:solidFill>
                  <a:schemeClr val="bg1"/>
                </a:solidFill>
                <a:latin typeface="微软雅黑" pitchFamily="34" charset="-122"/>
              </a:rPr>
              <a:t>个体系、平台化支撑</a:t>
            </a:r>
          </a:p>
        </p:txBody>
      </p:sp>
      <p:sp>
        <p:nvSpPr>
          <p:cNvPr id="42011" name="矩形 27"/>
          <p:cNvSpPr>
            <a:spLocks noChangeArrowheads="1"/>
          </p:cNvSpPr>
          <p:nvPr/>
        </p:nvSpPr>
        <p:spPr bwMode="auto">
          <a:xfrm>
            <a:off x="1790849" y="4155926"/>
            <a:ext cx="5072062" cy="857250"/>
          </a:xfrm>
          <a:prstGeom prst="rect">
            <a:avLst/>
          </a:prstGeom>
          <a:solidFill>
            <a:srgbClr val="FFFF00"/>
          </a:solidFill>
          <a:ln w="25400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>
                <a:latin typeface="微软雅黑" pitchFamily="34" charset="-122"/>
              </a:rPr>
              <a:t>基础支撑</a:t>
            </a:r>
          </a:p>
        </p:txBody>
      </p:sp>
      <p:sp>
        <p:nvSpPr>
          <p:cNvPr id="42012" name="矩形 28"/>
          <p:cNvSpPr>
            <a:spLocks noChangeArrowheads="1"/>
          </p:cNvSpPr>
          <p:nvPr/>
        </p:nvSpPr>
        <p:spPr bwMode="auto">
          <a:xfrm>
            <a:off x="2005161" y="4584551"/>
            <a:ext cx="164306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数据上报通道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2013" name="矩形 29"/>
          <p:cNvSpPr>
            <a:spLocks noChangeArrowheads="1"/>
          </p:cNvSpPr>
          <p:nvPr/>
        </p:nvSpPr>
        <p:spPr bwMode="auto">
          <a:xfrm>
            <a:off x="4224858" y="4590256"/>
            <a:ext cx="1931318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数据上报中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2" name="矩形 4"/>
          <p:cNvSpPr>
            <a:spLocks noChangeArrowheads="1"/>
          </p:cNvSpPr>
          <p:nvPr/>
        </p:nvSpPr>
        <p:spPr bwMode="auto">
          <a:xfrm>
            <a:off x="6530479" y="1643062"/>
            <a:ext cx="1785937" cy="2143125"/>
          </a:xfrm>
          <a:prstGeom prst="rect">
            <a:avLst/>
          </a:prstGeom>
          <a:solidFill>
            <a:srgbClr val="FFFF00"/>
          </a:solidFill>
          <a:ln w="25400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</a:rPr>
              <a:t>流程规范体系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3" name="矩形 11"/>
          <p:cNvSpPr>
            <a:spLocks noChangeArrowheads="1"/>
          </p:cNvSpPr>
          <p:nvPr/>
        </p:nvSpPr>
        <p:spPr bwMode="auto">
          <a:xfrm>
            <a:off x="6744791" y="2071687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发布规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4" name="矩形 12"/>
          <p:cNvSpPr>
            <a:spLocks noChangeArrowheads="1"/>
          </p:cNvSpPr>
          <p:nvPr/>
        </p:nvSpPr>
        <p:spPr bwMode="auto">
          <a:xfrm>
            <a:off x="6744791" y="2500312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上线规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5" name="矩形 13"/>
          <p:cNvSpPr>
            <a:spLocks noChangeArrowheads="1"/>
          </p:cNvSpPr>
          <p:nvPr/>
        </p:nvSpPr>
        <p:spPr bwMode="auto">
          <a:xfrm>
            <a:off x="6744791" y="2928937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变更规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6" name="矩形 20"/>
          <p:cNvSpPr>
            <a:spLocks noChangeArrowheads="1"/>
          </p:cNvSpPr>
          <p:nvPr/>
        </p:nvSpPr>
        <p:spPr bwMode="auto">
          <a:xfrm>
            <a:off x="6744791" y="3357562"/>
            <a:ext cx="1357313" cy="285750"/>
          </a:xfrm>
          <a:prstGeom prst="rect">
            <a:avLst/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5400000" scaled="1"/>
          </a:gradFill>
          <a:ln w="9525" cmpd="sng">
            <a:solidFill>
              <a:srgbClr val="46AAC5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altLang="zh-CN" dirty="0" smtClean="0">
                <a:latin typeface="微软雅黑" pitchFamily="34" charset="-122"/>
              </a:rPr>
              <a:t>D/O</a:t>
            </a:r>
            <a:r>
              <a:rPr lang="zh-CN" altLang="en-US" dirty="0" smtClean="0">
                <a:latin typeface="微软雅黑" pitchFamily="34" charset="-122"/>
              </a:rPr>
              <a:t>规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7" name="标题 1"/>
          <p:cNvSpPr txBox="1">
            <a:spLocks/>
          </p:cNvSpPr>
          <p:nvPr/>
        </p:nvSpPr>
        <p:spPr>
          <a:xfrm>
            <a:off x="280095" y="5301208"/>
            <a:ext cx="8229600" cy="1143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业务运维和平台运维分离</a:t>
            </a:r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422259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enda</a:t>
            </a:r>
            <a:endParaRPr lang="zh-CN" altLang="zh-CN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600" dirty="0" smtClean="0">
                <a:ea typeface="微软雅黑" pitchFamily="34" charset="-122"/>
              </a:rPr>
              <a:t>面临的问题 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业务发展的机遇和挑战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运营建设规划体系</a:t>
            </a:r>
            <a:endParaRPr lang="en-US" altLang="zh-CN" sz="3600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立体化监控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自动化运营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流程规范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度量跟踪体系</a:t>
            </a:r>
            <a:endParaRPr lang="zh-CN" dirty="0">
              <a:ea typeface="微软雅黑" pitchFamily="34" charset="-122"/>
            </a:endParaRPr>
          </a:p>
          <a:p>
            <a:r>
              <a:rPr lang="zh-CN" altLang="en-US" sz="3600" dirty="0" smtClean="0">
                <a:solidFill>
                  <a:srgbClr val="FF0000"/>
                </a:solidFill>
                <a:ea typeface="微软雅黑" pitchFamily="34" charset="-122"/>
              </a:rPr>
              <a:t>规划路线图</a:t>
            </a:r>
            <a:endParaRPr lang="zh-CN" sz="3600" dirty="0">
              <a:solidFill>
                <a:srgbClr val="FF0000"/>
              </a:solidFill>
              <a:ea typeface="微软雅黑" pitchFamily="34" charset="-122"/>
            </a:endParaRPr>
          </a:p>
          <a:p>
            <a:endParaRPr lang="zh-CN" dirty="0"/>
          </a:p>
          <a:p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9130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enda</a:t>
            </a:r>
            <a:endParaRPr lang="zh-CN" altLang="zh-CN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3600" dirty="0" smtClean="0">
                <a:solidFill>
                  <a:srgbClr val="FF0000"/>
                </a:solidFill>
                <a:ea typeface="微软雅黑" pitchFamily="34" charset="-122"/>
              </a:rPr>
              <a:t>面临的问题 </a:t>
            </a:r>
            <a:endParaRPr lang="zh-CN" sz="3600" dirty="0">
              <a:solidFill>
                <a:srgbClr val="FF0000"/>
              </a:solidFill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业务发展的机遇和挑战</a:t>
            </a:r>
            <a:endParaRPr lang="zh-CN" sz="3600" dirty="0">
              <a:ea typeface="微软雅黑" pitchFamily="34" charset="-122"/>
            </a:endParaRPr>
          </a:p>
          <a:p>
            <a:r>
              <a:rPr lang="zh-CN" altLang="en-US" sz="3600" dirty="0" smtClean="0">
                <a:ea typeface="微软雅黑" pitchFamily="34" charset="-122"/>
              </a:rPr>
              <a:t>运营建设规划体系</a:t>
            </a:r>
            <a:endParaRPr lang="en-US" altLang="zh-CN" sz="3600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立体化监控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自动化运营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 smtClean="0">
                <a:ea typeface="微软雅黑" pitchFamily="34" charset="-122"/>
              </a:rPr>
              <a:t>服务导引体系</a:t>
            </a:r>
            <a:endParaRPr lang="en-US" altLang="zh-CN" dirty="0" smtClean="0">
              <a:ea typeface="微软雅黑" pitchFamily="34" charset="-122"/>
            </a:endParaRPr>
          </a:p>
          <a:p>
            <a:pPr lvl="1"/>
            <a:r>
              <a:rPr lang="zh-CN" altLang="en-US" dirty="0">
                <a:ea typeface="微软雅黑" pitchFamily="34" charset="-122"/>
              </a:rPr>
              <a:t>运</a:t>
            </a:r>
            <a:r>
              <a:rPr lang="zh-CN" altLang="en-US" dirty="0" smtClean="0">
                <a:ea typeface="微软雅黑" pitchFamily="34" charset="-122"/>
              </a:rPr>
              <a:t>维质量度量体系</a:t>
            </a:r>
            <a:endParaRPr lang="zh-CN" dirty="0">
              <a:ea typeface="微软雅黑" pitchFamily="34" charset="-122"/>
            </a:endParaRPr>
          </a:p>
          <a:p>
            <a:r>
              <a:rPr lang="zh-CN" altLang="en-US" sz="3600" dirty="0">
                <a:ea typeface="微软雅黑" pitchFamily="34" charset="-122"/>
              </a:rPr>
              <a:t>规划路线图</a:t>
            </a:r>
            <a:endParaRPr lang="zh-CN" sz="3600" dirty="0">
              <a:ea typeface="微软雅黑" pitchFamily="34" charset="-122"/>
            </a:endParaRPr>
          </a:p>
          <a:p>
            <a:endParaRPr lang="zh-CN" dirty="0"/>
          </a:p>
          <a:p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74784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 idx="4294967295"/>
          </p:nvPr>
        </p:nvSpPr>
        <p:spPr>
          <a:xfrm>
            <a:off x="0" y="71438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dirty="0"/>
              <a:t>立体化监控体系</a:t>
            </a:r>
            <a:r>
              <a:rPr lang="en-US" dirty="0"/>
              <a:t>roadmap</a:t>
            </a:r>
            <a:endParaRPr lang="zh-CN" dirty="0"/>
          </a:p>
        </p:txBody>
      </p:sp>
      <p:sp>
        <p:nvSpPr>
          <p:cNvPr id="45059" name="圆角矩形 5"/>
          <p:cNvSpPr>
            <a:spLocks noChangeArrowheads="1"/>
          </p:cNvSpPr>
          <p:nvPr/>
        </p:nvSpPr>
        <p:spPr bwMode="auto">
          <a:xfrm>
            <a:off x="357188" y="4310335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5060" name="圆角矩形 7"/>
          <p:cNvSpPr>
            <a:spLocks noChangeArrowheads="1"/>
          </p:cNvSpPr>
          <p:nvPr/>
        </p:nvSpPr>
        <p:spPr bwMode="auto">
          <a:xfrm>
            <a:off x="357188" y="5524773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5400000" scaled="1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5063" name="圆角矩形 11"/>
          <p:cNvSpPr>
            <a:spLocks noChangeArrowheads="1"/>
          </p:cNvSpPr>
          <p:nvPr/>
        </p:nvSpPr>
        <p:spPr bwMode="auto">
          <a:xfrm>
            <a:off x="428625" y="4381773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en-US" altLang="zh-CN" dirty="0" smtClean="0">
                <a:latin typeface="微软雅黑" pitchFamily="34" charset="-122"/>
              </a:rPr>
              <a:t>Server</a:t>
            </a:r>
            <a:r>
              <a:rPr lang="zh-CN" altLang="en-US" dirty="0" smtClean="0">
                <a:latin typeface="微软雅黑" pitchFamily="34" charset="-122"/>
              </a:rPr>
              <a:t>监控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5064" name="圆角矩形 12"/>
          <p:cNvSpPr>
            <a:spLocks noChangeArrowheads="1"/>
          </p:cNvSpPr>
          <p:nvPr/>
        </p:nvSpPr>
        <p:spPr bwMode="auto">
          <a:xfrm>
            <a:off x="428625" y="559621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5400000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dirty="0">
                <a:latin typeface="微软雅黑" pitchFamily="34" charset="-122"/>
              </a:rPr>
              <a:t>模块间调用</a:t>
            </a:r>
          </a:p>
        </p:txBody>
      </p:sp>
      <p:cxnSp>
        <p:nvCxnSpPr>
          <p:cNvPr id="45067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1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5072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>
                <a:latin typeface="微软雅黑" pitchFamily="34" charset="-122"/>
              </a:rPr>
              <a:t>		Q1		Q2		Q3		Q4</a:t>
            </a:r>
            <a:endParaRPr lang="zh-CN">
              <a:latin typeface="微软雅黑" pitchFamily="34" charset="-122"/>
            </a:endParaRPr>
          </a:p>
        </p:txBody>
      </p:sp>
      <p:sp>
        <p:nvSpPr>
          <p:cNvPr id="45073" name="五边形 21"/>
          <p:cNvSpPr>
            <a:spLocks noChangeArrowheads="1"/>
          </p:cNvSpPr>
          <p:nvPr/>
        </p:nvSpPr>
        <p:spPr bwMode="auto">
          <a:xfrm>
            <a:off x="1571625" y="438177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输出提供</a:t>
            </a:r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监控规范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45074" name="五边形 22"/>
          <p:cNvSpPr>
            <a:spLocks noChangeArrowheads="1"/>
          </p:cNvSpPr>
          <p:nvPr/>
        </p:nvSpPr>
        <p:spPr bwMode="auto">
          <a:xfrm>
            <a:off x="3429000" y="438177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前段</a:t>
            </a:r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，能够按照规范输出</a:t>
            </a:r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的访问情况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5075" name="五边形 23"/>
          <p:cNvSpPr>
            <a:spLocks noChangeArrowheads="1"/>
          </p:cNvSpPr>
          <p:nvPr/>
        </p:nvSpPr>
        <p:spPr bwMode="auto">
          <a:xfrm>
            <a:off x="5214938" y="438177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的访问数据统一上报到数据中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5076" name="五边形 24"/>
          <p:cNvSpPr>
            <a:spLocks noChangeArrowheads="1"/>
          </p:cNvSpPr>
          <p:nvPr/>
        </p:nvSpPr>
        <p:spPr bwMode="auto">
          <a:xfrm>
            <a:off x="7072313" y="438177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覆盖率</a:t>
            </a:r>
            <a:r>
              <a:rPr lang="en-US" altLang="zh-CN" sz="1600" dirty="0">
                <a:latin typeface="微软雅黑" pitchFamily="34" charset="-122"/>
              </a:rPr>
              <a:t>5</a:t>
            </a:r>
            <a:r>
              <a:rPr lang="en-US" altLang="zh-CN" sz="1600" dirty="0" smtClean="0">
                <a:latin typeface="微软雅黑" pitchFamily="34" charset="-122"/>
              </a:rPr>
              <a:t>0%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45079" name="五边形 27"/>
          <p:cNvSpPr>
            <a:spLocks noChangeArrowheads="1"/>
          </p:cNvSpPr>
          <p:nvPr/>
        </p:nvSpPr>
        <p:spPr bwMode="auto">
          <a:xfrm>
            <a:off x="3458427" y="559621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400" dirty="0" smtClean="0">
                <a:latin typeface="微软雅黑" pitchFamily="34" charset="-122"/>
              </a:rPr>
              <a:t>建立接口级</a:t>
            </a:r>
            <a:r>
              <a:rPr lang="zh-CN" altLang="en-US" sz="1400" dirty="0">
                <a:latin typeface="微软雅黑" pitchFamily="34" charset="-122"/>
              </a:rPr>
              <a:t>监控</a:t>
            </a:r>
            <a:r>
              <a:rPr lang="zh-CN" altLang="en-US" sz="1400" dirty="0" smtClean="0">
                <a:latin typeface="微软雅黑" pitchFamily="34" charset="-122"/>
              </a:rPr>
              <a:t>规范，完成一个</a:t>
            </a:r>
            <a:r>
              <a:rPr lang="en-US" altLang="zh-CN" sz="1400" dirty="0" smtClean="0">
                <a:latin typeface="微软雅黑" pitchFamily="34" charset="-122"/>
              </a:rPr>
              <a:t>server</a:t>
            </a:r>
            <a:r>
              <a:rPr lang="zh-CN" altLang="en-US" sz="1400" dirty="0" smtClean="0">
                <a:latin typeface="微软雅黑" pitchFamily="34" charset="-122"/>
              </a:rPr>
              <a:t>的试点，并进行上报</a:t>
            </a:r>
            <a:endParaRPr lang="zh-CN" sz="1400" dirty="0">
              <a:latin typeface="微软雅黑" pitchFamily="34" charset="-122"/>
            </a:endParaRPr>
          </a:p>
        </p:txBody>
      </p:sp>
      <p:sp>
        <p:nvSpPr>
          <p:cNvPr id="45080" name="五边形 28"/>
          <p:cNvSpPr>
            <a:spLocks noChangeArrowheads="1"/>
          </p:cNvSpPr>
          <p:nvPr/>
        </p:nvSpPr>
        <p:spPr bwMode="auto">
          <a:xfrm>
            <a:off x="5220072" y="5601915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重要</a:t>
            </a:r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的接口覆盖率达到</a:t>
            </a:r>
            <a:r>
              <a:rPr lang="en-US" altLang="zh-CN" sz="1600" dirty="0" smtClean="0">
                <a:latin typeface="微软雅黑" pitchFamily="34" charset="-122"/>
              </a:rPr>
              <a:t>20%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7" name="五边形 28"/>
          <p:cNvSpPr>
            <a:spLocks noChangeArrowheads="1"/>
          </p:cNvSpPr>
          <p:nvPr/>
        </p:nvSpPr>
        <p:spPr bwMode="auto">
          <a:xfrm>
            <a:off x="7072313" y="5601915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重要</a:t>
            </a:r>
            <a:r>
              <a:rPr lang="en-US" altLang="zh-CN" sz="1600" dirty="0" smtClean="0">
                <a:latin typeface="微软雅黑" pitchFamily="34" charset="-122"/>
              </a:rPr>
              <a:t>server</a:t>
            </a:r>
            <a:r>
              <a:rPr lang="zh-CN" altLang="en-US" sz="1600" dirty="0" smtClean="0">
                <a:latin typeface="微软雅黑" pitchFamily="34" charset="-122"/>
              </a:rPr>
              <a:t>的接口覆盖率达到</a:t>
            </a:r>
            <a:r>
              <a:rPr lang="en-US" altLang="zh-CN" sz="1600" dirty="0">
                <a:latin typeface="微软雅黑" pitchFamily="34" charset="-122"/>
              </a:rPr>
              <a:t>4</a:t>
            </a:r>
            <a:r>
              <a:rPr lang="en-US" altLang="zh-CN" sz="1600" dirty="0" smtClean="0">
                <a:latin typeface="微软雅黑" pitchFamily="34" charset="-122"/>
              </a:rPr>
              <a:t>0%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29" name="圆角矩形 9"/>
          <p:cNvSpPr>
            <a:spLocks noChangeArrowheads="1"/>
          </p:cNvSpPr>
          <p:nvPr/>
        </p:nvSpPr>
        <p:spPr bwMode="auto">
          <a:xfrm>
            <a:off x="357188" y="1916832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5400000" scaled="1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30" name="圆角矩形 14"/>
          <p:cNvSpPr>
            <a:spLocks noChangeArrowheads="1"/>
          </p:cNvSpPr>
          <p:nvPr/>
        </p:nvSpPr>
        <p:spPr bwMode="auto">
          <a:xfrm>
            <a:off x="428625" y="1988269"/>
            <a:ext cx="1062038" cy="10001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zh-CN" dirty="0" smtClean="0">
                <a:latin typeface="微软雅黑" pitchFamily="34" charset="-122"/>
              </a:rPr>
              <a:t>统一</a:t>
            </a:r>
            <a:r>
              <a:rPr lang="zh-CN" altLang="en-US" dirty="0" smtClean="0">
                <a:latin typeface="微软雅黑" pitchFamily="34" charset="-122"/>
              </a:rPr>
              <a:t>数据上报通道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1" name="五边形 35"/>
          <p:cNvSpPr>
            <a:spLocks noChangeArrowheads="1"/>
          </p:cNvSpPr>
          <p:nvPr/>
        </p:nvSpPr>
        <p:spPr bwMode="auto">
          <a:xfrm>
            <a:off x="1571626" y="1989062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立数据上报通道，保证数据的上报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2" name="圆角矩形 9"/>
          <p:cNvSpPr>
            <a:spLocks noChangeArrowheads="1"/>
          </p:cNvSpPr>
          <p:nvPr/>
        </p:nvSpPr>
        <p:spPr bwMode="auto">
          <a:xfrm>
            <a:off x="357188" y="3119481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5400000" scaled="1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36" name="圆角矩形 14"/>
          <p:cNvSpPr>
            <a:spLocks noChangeArrowheads="1"/>
          </p:cNvSpPr>
          <p:nvPr/>
        </p:nvSpPr>
        <p:spPr bwMode="auto">
          <a:xfrm>
            <a:off x="428625" y="3190918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D417E"/>
              </a:gs>
              <a:gs pos="80000">
                <a:srgbClr val="7B58A6"/>
              </a:gs>
              <a:gs pos="100000">
                <a:srgbClr val="7B57A8"/>
              </a:gs>
            </a:gsLst>
            <a:lin ang="5400000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网管告警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8" name="五边形 33"/>
          <p:cNvSpPr>
            <a:spLocks noChangeArrowheads="1"/>
          </p:cNvSpPr>
          <p:nvPr/>
        </p:nvSpPr>
        <p:spPr bwMode="auto">
          <a:xfrm>
            <a:off x="1571625" y="319091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有效告警达到？</a:t>
            </a:r>
            <a:r>
              <a:rPr lang="en-US" altLang="zh-CN" sz="1600" dirty="0" smtClean="0">
                <a:latin typeface="微软雅黑" pitchFamily="34" charset="-122"/>
              </a:rPr>
              <a:t/>
            </a:r>
            <a:br>
              <a:rPr lang="en-US" altLang="zh-CN" sz="1600" dirty="0" smtClean="0">
                <a:latin typeface="微软雅黑" pitchFamily="34" charset="-122"/>
              </a:rPr>
            </a:br>
            <a:r>
              <a:rPr lang="zh-CN" altLang="en-US" sz="1600" dirty="0" smtClean="0">
                <a:latin typeface="微软雅黑" pitchFamily="34" charset="-122"/>
              </a:rPr>
              <a:t>误告警降低多少？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9" name="五边形 34"/>
          <p:cNvSpPr>
            <a:spLocks noChangeArrowheads="1"/>
          </p:cNvSpPr>
          <p:nvPr/>
        </p:nvSpPr>
        <p:spPr bwMode="auto">
          <a:xfrm>
            <a:off x="3429000" y="319091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有效告警达到？</a:t>
            </a:r>
            <a:r>
              <a:rPr lang="en-US" altLang="zh-CN" sz="1600" dirty="0">
                <a:latin typeface="微软雅黑" pitchFamily="34" charset="-122"/>
              </a:rPr>
              <a:t/>
            </a:r>
            <a:br>
              <a:rPr lang="en-US" altLang="zh-CN" sz="1600" dirty="0">
                <a:latin typeface="微软雅黑" pitchFamily="34" charset="-122"/>
              </a:rPr>
            </a:br>
            <a:r>
              <a:rPr lang="zh-CN" altLang="en-US" sz="1600" dirty="0">
                <a:latin typeface="微软雅黑" pitchFamily="34" charset="-122"/>
              </a:rPr>
              <a:t>误告警降低</a:t>
            </a:r>
            <a:r>
              <a:rPr lang="zh-CN" altLang="en-US" sz="1600" dirty="0" smtClean="0">
                <a:latin typeface="微软雅黑" pitchFamily="34" charset="-122"/>
              </a:rPr>
              <a:t>多少？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0" name="五边形 35"/>
          <p:cNvSpPr>
            <a:spLocks noChangeArrowheads="1"/>
          </p:cNvSpPr>
          <p:nvPr/>
        </p:nvSpPr>
        <p:spPr bwMode="auto">
          <a:xfrm>
            <a:off x="5214938" y="319091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有效告警达到？</a:t>
            </a:r>
            <a:r>
              <a:rPr lang="en-US" altLang="zh-CN" sz="1600" dirty="0">
                <a:latin typeface="微软雅黑" pitchFamily="34" charset="-122"/>
              </a:rPr>
              <a:t/>
            </a:r>
            <a:br>
              <a:rPr lang="en-US" altLang="zh-CN" sz="1600" dirty="0">
                <a:latin typeface="微软雅黑" pitchFamily="34" charset="-122"/>
              </a:rPr>
            </a:br>
            <a:r>
              <a:rPr lang="zh-CN" altLang="en-US" sz="1600" dirty="0">
                <a:latin typeface="微软雅黑" pitchFamily="34" charset="-122"/>
              </a:rPr>
              <a:t>误告警降低</a:t>
            </a:r>
            <a:r>
              <a:rPr lang="zh-CN" altLang="en-US" sz="1600" dirty="0" smtClean="0">
                <a:latin typeface="微软雅黑" pitchFamily="34" charset="-122"/>
              </a:rPr>
              <a:t>多少？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1" name="五边形 36"/>
          <p:cNvSpPr>
            <a:spLocks noChangeArrowheads="1"/>
          </p:cNvSpPr>
          <p:nvPr/>
        </p:nvSpPr>
        <p:spPr bwMode="auto">
          <a:xfrm>
            <a:off x="7072313" y="319091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有效告警达到？</a:t>
            </a:r>
            <a:r>
              <a:rPr lang="en-US" altLang="zh-CN" sz="1600" dirty="0">
                <a:latin typeface="微软雅黑" pitchFamily="34" charset="-122"/>
              </a:rPr>
              <a:t/>
            </a:r>
            <a:br>
              <a:rPr lang="en-US" altLang="zh-CN" sz="1600" dirty="0">
                <a:latin typeface="微软雅黑" pitchFamily="34" charset="-122"/>
              </a:rPr>
            </a:br>
            <a:r>
              <a:rPr lang="zh-CN" altLang="en-US" sz="1600" dirty="0">
                <a:latin typeface="微软雅黑" pitchFamily="34" charset="-122"/>
              </a:rPr>
              <a:t>误告警降低</a:t>
            </a:r>
            <a:r>
              <a:rPr lang="zh-CN" altLang="en-US" sz="1600" dirty="0" smtClean="0">
                <a:latin typeface="微软雅黑" pitchFamily="34" charset="-122"/>
              </a:rPr>
              <a:t>多少？</a:t>
            </a:r>
            <a:endParaRPr 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0247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圆角矩形 5"/>
          <p:cNvSpPr>
            <a:spLocks noChangeArrowheads="1"/>
          </p:cNvSpPr>
          <p:nvPr/>
        </p:nvSpPr>
        <p:spPr bwMode="auto">
          <a:xfrm>
            <a:off x="357188" y="3038530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6085" name="圆角矩形 8"/>
          <p:cNvSpPr>
            <a:spLocks noChangeArrowheads="1"/>
          </p:cNvSpPr>
          <p:nvPr/>
        </p:nvSpPr>
        <p:spPr bwMode="auto">
          <a:xfrm>
            <a:off x="357188" y="4250115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5400000" scaled="1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6087" name="圆角矩形 11"/>
          <p:cNvSpPr>
            <a:spLocks noChangeArrowheads="1"/>
          </p:cNvSpPr>
          <p:nvPr/>
        </p:nvSpPr>
        <p:spPr bwMode="auto">
          <a:xfrm>
            <a:off x="428625" y="3109968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>
                <a:latin typeface="微软雅黑" pitchFamily="34" charset="-122"/>
              </a:rPr>
              <a:t>容量管理</a:t>
            </a:r>
          </a:p>
        </p:txBody>
      </p:sp>
      <p:sp>
        <p:nvSpPr>
          <p:cNvPr id="46089" name="圆角矩形 13"/>
          <p:cNvSpPr>
            <a:spLocks noChangeArrowheads="1"/>
          </p:cNvSpPr>
          <p:nvPr/>
        </p:nvSpPr>
        <p:spPr bwMode="auto">
          <a:xfrm>
            <a:off x="428625" y="4321553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5400000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>
                <a:latin typeface="微软雅黑" pitchFamily="34" charset="-122"/>
              </a:rPr>
              <a:t>业务特性监控</a:t>
            </a:r>
          </a:p>
        </p:txBody>
      </p:sp>
      <p:cxnSp>
        <p:nvCxnSpPr>
          <p:cNvPr id="46091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5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6096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>
                <a:latin typeface="微软雅黑" pitchFamily="34" charset="-122"/>
              </a:rPr>
              <a:t>		Q1		Q2		Q3		Q4</a:t>
            </a:r>
            <a:endParaRPr lang="zh-CN">
              <a:latin typeface="微软雅黑" pitchFamily="34" charset="-122"/>
            </a:endParaRPr>
          </a:p>
        </p:txBody>
      </p:sp>
      <p:sp>
        <p:nvSpPr>
          <p:cNvPr id="46099" name="五边形 23"/>
          <p:cNvSpPr>
            <a:spLocks noChangeArrowheads="1"/>
          </p:cNvSpPr>
          <p:nvPr/>
        </p:nvSpPr>
        <p:spPr bwMode="auto">
          <a:xfrm>
            <a:off x="5214938" y="310996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设机房、业务维度的容量度量体系，覆盖语音业务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46100" name="五边形 24"/>
          <p:cNvSpPr>
            <a:spLocks noChangeArrowheads="1"/>
          </p:cNvSpPr>
          <p:nvPr/>
        </p:nvSpPr>
        <p:spPr bwMode="auto">
          <a:xfrm>
            <a:off x="7072313" y="310996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建设机房、业务维度的容量度量体系，</a:t>
            </a:r>
            <a:r>
              <a:rPr lang="zh-CN" altLang="en-US" sz="1600" dirty="0" smtClean="0">
                <a:latin typeface="微软雅黑" pitchFamily="34" charset="-122"/>
              </a:rPr>
              <a:t>覆盖网站业务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46105" name="五边形 32"/>
          <p:cNvSpPr>
            <a:spLocks noChangeArrowheads="1"/>
          </p:cNvSpPr>
          <p:nvPr/>
        </p:nvSpPr>
        <p:spPr bwMode="auto">
          <a:xfrm>
            <a:off x="5242374" y="4322346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立业务特性的告警机制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28" name="标题 1"/>
          <p:cNvSpPr txBox="1">
            <a:spLocks/>
          </p:cNvSpPr>
          <p:nvPr/>
        </p:nvSpPr>
        <p:spPr>
          <a:xfrm>
            <a:off x="0" y="714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smtClean="0"/>
              <a:t>立体化监控体系</a:t>
            </a:r>
            <a:r>
              <a:rPr lang="en-US" smtClean="0"/>
              <a:t>roadmap</a:t>
            </a:r>
            <a:endParaRPr lang="zh-CN" dirty="0"/>
          </a:p>
        </p:txBody>
      </p:sp>
      <p:sp>
        <p:nvSpPr>
          <p:cNvPr id="24" name="圆角矩形 9"/>
          <p:cNvSpPr>
            <a:spLocks noChangeArrowheads="1"/>
          </p:cNvSpPr>
          <p:nvPr/>
        </p:nvSpPr>
        <p:spPr bwMode="auto">
          <a:xfrm>
            <a:off x="357188" y="1916832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5400000" scaled="1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5" name="圆角矩形 14"/>
          <p:cNvSpPr>
            <a:spLocks noChangeArrowheads="1"/>
          </p:cNvSpPr>
          <p:nvPr/>
        </p:nvSpPr>
        <p:spPr bwMode="auto">
          <a:xfrm>
            <a:off x="428625" y="1988269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D417E"/>
              </a:gs>
              <a:gs pos="80000">
                <a:srgbClr val="7B58A6"/>
              </a:gs>
              <a:gs pos="100000">
                <a:srgbClr val="7B57A8"/>
              </a:gs>
            </a:gsLst>
            <a:lin ang="5400000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页面监控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7" name="五边形 34"/>
          <p:cNvSpPr>
            <a:spLocks noChangeArrowheads="1"/>
          </p:cNvSpPr>
          <p:nvPr/>
        </p:nvSpPr>
        <p:spPr bwMode="auto">
          <a:xfrm>
            <a:off x="3429000" y="198826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多玩首页</a:t>
            </a:r>
            <a:r>
              <a:rPr lang="zh-CN" altLang="en-US" sz="1600" dirty="0" smtClean="0">
                <a:latin typeface="微软雅黑" pitchFamily="34" charset="-122"/>
              </a:rPr>
              <a:t>增加速度监控，覆盖监控点</a:t>
            </a:r>
            <a:r>
              <a:rPr lang="en-US" altLang="zh-CN" sz="1600" dirty="0">
                <a:latin typeface="微软雅黑" pitchFamily="34" charset="-122"/>
              </a:rPr>
              <a:t>1</a:t>
            </a:r>
            <a:r>
              <a:rPr lang="en-US" altLang="zh-CN" sz="1600" dirty="0" smtClean="0">
                <a:latin typeface="微软雅黑" pitchFamily="34" charset="-122"/>
              </a:rPr>
              <a:t>0%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1" name="五边形 34"/>
          <p:cNvSpPr>
            <a:spLocks noChangeArrowheads="1"/>
          </p:cNvSpPr>
          <p:nvPr/>
        </p:nvSpPr>
        <p:spPr bwMode="auto">
          <a:xfrm>
            <a:off x="5220072" y="2010888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多玩首页</a:t>
            </a:r>
            <a:r>
              <a:rPr lang="zh-CN" altLang="en-US" sz="1600" dirty="0" smtClean="0">
                <a:latin typeface="微软雅黑" pitchFamily="34" charset="-122"/>
              </a:rPr>
              <a:t>增加速度监控，覆盖监控点</a:t>
            </a:r>
            <a:r>
              <a:rPr lang="en-US" altLang="zh-CN" sz="1600" dirty="0" smtClean="0">
                <a:latin typeface="微软雅黑" pitchFamily="34" charset="-122"/>
              </a:rPr>
              <a:t>20%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2" name="五边形 34"/>
          <p:cNvSpPr>
            <a:spLocks noChangeArrowheads="1"/>
          </p:cNvSpPr>
          <p:nvPr/>
        </p:nvSpPr>
        <p:spPr bwMode="auto">
          <a:xfrm>
            <a:off x="7063252" y="2010889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多玩首页</a:t>
            </a:r>
            <a:r>
              <a:rPr lang="zh-CN" altLang="en-US" sz="1600" dirty="0" smtClean="0">
                <a:latin typeface="微软雅黑" pitchFamily="34" charset="-122"/>
              </a:rPr>
              <a:t>增加速度监控，覆盖监控点</a:t>
            </a:r>
            <a:r>
              <a:rPr lang="en-US" altLang="zh-CN" sz="1600" dirty="0">
                <a:latin typeface="微软雅黑" pitchFamily="34" charset="-122"/>
              </a:rPr>
              <a:t>4</a:t>
            </a:r>
            <a:r>
              <a:rPr lang="en-US" altLang="zh-CN" sz="1600" dirty="0" smtClean="0">
                <a:latin typeface="微软雅黑" pitchFamily="34" charset="-122"/>
              </a:rPr>
              <a:t>0%</a:t>
            </a:r>
            <a:endParaRPr 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744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 idx="4294967295"/>
          </p:nvPr>
        </p:nvSpPr>
        <p:spPr>
          <a:xfrm>
            <a:off x="49031" y="42154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dirty="0"/>
              <a:t>自动化运营体系</a:t>
            </a:r>
            <a:r>
              <a:rPr lang="en-US" dirty="0"/>
              <a:t>roadmap</a:t>
            </a:r>
            <a:endParaRPr lang="zh-CN" dirty="0"/>
          </a:p>
        </p:txBody>
      </p:sp>
      <p:sp>
        <p:nvSpPr>
          <p:cNvPr id="47107" name="圆角矩形 5"/>
          <p:cNvSpPr>
            <a:spLocks noChangeArrowheads="1"/>
          </p:cNvSpPr>
          <p:nvPr/>
        </p:nvSpPr>
        <p:spPr bwMode="auto">
          <a:xfrm>
            <a:off x="357188" y="1857375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7108" name="圆角矩形 7"/>
          <p:cNvSpPr>
            <a:spLocks noChangeArrowheads="1"/>
          </p:cNvSpPr>
          <p:nvPr/>
        </p:nvSpPr>
        <p:spPr bwMode="auto">
          <a:xfrm>
            <a:off x="357188" y="3071813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5400000" scaled="1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7111" name="圆角矩形 11"/>
          <p:cNvSpPr>
            <a:spLocks noChangeArrowheads="1"/>
          </p:cNvSpPr>
          <p:nvPr/>
        </p:nvSpPr>
        <p:spPr bwMode="auto">
          <a:xfrm>
            <a:off x="428625" y="1928813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>
                <a:latin typeface="微软雅黑" pitchFamily="34" charset="-122"/>
              </a:rPr>
              <a:t>运维工具</a:t>
            </a:r>
          </a:p>
        </p:txBody>
      </p:sp>
      <p:sp>
        <p:nvSpPr>
          <p:cNvPr id="47112" name="圆角矩形 12"/>
          <p:cNvSpPr>
            <a:spLocks noChangeArrowheads="1"/>
          </p:cNvSpPr>
          <p:nvPr/>
        </p:nvSpPr>
        <p:spPr bwMode="auto">
          <a:xfrm>
            <a:off x="428625" y="314325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5400000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dirty="0">
                <a:latin typeface="微软雅黑" pitchFamily="34" charset="-122"/>
              </a:rPr>
              <a:t>发布系统</a:t>
            </a:r>
          </a:p>
        </p:txBody>
      </p:sp>
      <p:cxnSp>
        <p:nvCxnSpPr>
          <p:cNvPr id="47115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6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9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7120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>
                <a:latin typeface="微软雅黑" pitchFamily="34" charset="-122"/>
              </a:rPr>
              <a:t>		Q1		Q2		Q3		Q4</a:t>
            </a:r>
            <a:endParaRPr lang="zh-CN">
              <a:latin typeface="微软雅黑" pitchFamily="34" charset="-122"/>
            </a:endParaRPr>
          </a:p>
        </p:txBody>
      </p:sp>
      <p:sp>
        <p:nvSpPr>
          <p:cNvPr id="47121" name="五边形 21"/>
          <p:cNvSpPr>
            <a:spLocks noChangeArrowheads="1"/>
          </p:cNvSpPr>
          <p:nvPr/>
        </p:nvSpPr>
        <p:spPr bwMode="auto">
          <a:xfrm>
            <a:off x="1571625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完成自动化工具平台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47122" name="五边形 22"/>
          <p:cNvSpPr>
            <a:spLocks noChangeArrowheads="1"/>
          </p:cNvSpPr>
          <p:nvPr/>
        </p:nvSpPr>
        <p:spPr bwMode="auto">
          <a:xfrm>
            <a:off x="3429000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sz="1600">
                <a:latin typeface="微软雅黑" pitchFamily="34" charset="-122"/>
              </a:rPr>
              <a:t>被调接口</a:t>
            </a:r>
            <a:r>
              <a:rPr lang="en-US" sz="1600">
                <a:latin typeface="微软雅黑" pitchFamily="34" charset="-122"/>
              </a:rPr>
              <a:t>100%</a:t>
            </a:r>
          </a:p>
          <a:p>
            <a:r>
              <a:rPr lang="zh-CN" sz="1600">
                <a:latin typeface="微软雅黑" pitchFamily="34" charset="-122"/>
              </a:rPr>
              <a:t>权限控制</a:t>
            </a:r>
            <a:r>
              <a:rPr lang="en-US" sz="1600">
                <a:latin typeface="微软雅黑" pitchFamily="34" charset="-122"/>
              </a:rPr>
              <a:t>100%</a:t>
            </a:r>
          </a:p>
          <a:p>
            <a:r>
              <a:rPr lang="zh-CN" sz="1600">
                <a:latin typeface="微软雅黑" pitchFamily="34" charset="-122"/>
              </a:rPr>
              <a:t>故障定位处理</a:t>
            </a:r>
            <a:r>
              <a:rPr lang="en-US" sz="1600">
                <a:latin typeface="微软雅黑" pitchFamily="34" charset="-122"/>
              </a:rPr>
              <a:t>50%</a:t>
            </a:r>
          </a:p>
        </p:txBody>
      </p:sp>
      <p:sp>
        <p:nvSpPr>
          <p:cNvPr id="47123" name="五边形 23"/>
          <p:cNvSpPr>
            <a:spLocks noChangeArrowheads="1"/>
          </p:cNvSpPr>
          <p:nvPr/>
        </p:nvSpPr>
        <p:spPr bwMode="auto">
          <a:xfrm>
            <a:off x="5214938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sz="1600">
                <a:latin typeface="微软雅黑" pitchFamily="34" charset="-122"/>
              </a:rPr>
              <a:t>故障定位处理</a:t>
            </a:r>
            <a:r>
              <a:rPr lang="en-US" sz="1600">
                <a:latin typeface="微软雅黑" pitchFamily="34" charset="-122"/>
              </a:rPr>
              <a:t>80%</a:t>
            </a:r>
          </a:p>
        </p:txBody>
      </p:sp>
      <p:sp>
        <p:nvSpPr>
          <p:cNvPr id="47124" name="五边形 24"/>
          <p:cNvSpPr>
            <a:spLocks noChangeArrowheads="1"/>
          </p:cNvSpPr>
          <p:nvPr/>
        </p:nvSpPr>
        <p:spPr bwMode="auto">
          <a:xfrm>
            <a:off x="7072313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sz="1600">
                <a:latin typeface="微软雅黑" pitchFamily="34" charset="-122"/>
              </a:rPr>
              <a:t>故障定位处理</a:t>
            </a:r>
            <a:r>
              <a:rPr lang="en-US" sz="1600">
                <a:latin typeface="微软雅黑" pitchFamily="34" charset="-122"/>
              </a:rPr>
              <a:t>100%</a:t>
            </a:r>
          </a:p>
        </p:txBody>
      </p:sp>
      <p:sp>
        <p:nvSpPr>
          <p:cNvPr id="47125" name="五边形 25"/>
          <p:cNvSpPr>
            <a:spLocks noChangeArrowheads="1"/>
          </p:cNvSpPr>
          <p:nvPr/>
        </p:nvSpPr>
        <p:spPr bwMode="auto">
          <a:xfrm>
            <a:off x="1571625" y="314325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立发布流程规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7126" name="五边形 26"/>
          <p:cNvSpPr>
            <a:spLocks noChangeArrowheads="1"/>
          </p:cNvSpPr>
          <p:nvPr/>
        </p:nvSpPr>
        <p:spPr bwMode="auto">
          <a:xfrm>
            <a:off x="3429000" y="314325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完成发布系统建设，覆盖</a:t>
            </a:r>
            <a:r>
              <a:rPr lang="en-US" altLang="zh-CN" sz="1600" dirty="0" smtClean="0">
                <a:latin typeface="微软雅黑" pitchFamily="34" charset="-122"/>
              </a:rPr>
              <a:t>10%</a:t>
            </a:r>
            <a:r>
              <a:rPr lang="zh-CN" altLang="en-US" sz="1600" dirty="0" smtClean="0">
                <a:latin typeface="微软雅黑" pitchFamily="34" charset="-122"/>
              </a:rPr>
              <a:t>的进程发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7127" name="五边形 27"/>
          <p:cNvSpPr>
            <a:spLocks noChangeArrowheads="1"/>
          </p:cNvSpPr>
          <p:nvPr/>
        </p:nvSpPr>
        <p:spPr bwMode="auto">
          <a:xfrm>
            <a:off x="5214938" y="314325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覆盖</a:t>
            </a:r>
            <a:r>
              <a:rPr lang="en-US" altLang="zh-CN" sz="1600" dirty="0" smtClean="0">
                <a:latin typeface="微软雅黑" pitchFamily="34" charset="-122"/>
              </a:rPr>
              <a:t>80%</a:t>
            </a:r>
            <a:r>
              <a:rPr lang="zh-CN" altLang="en-US" sz="1600" dirty="0" smtClean="0">
                <a:latin typeface="微软雅黑" pitchFamily="34" charset="-122"/>
              </a:rPr>
              <a:t>的进程发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47128" name="五边形 28"/>
          <p:cNvSpPr>
            <a:spLocks noChangeArrowheads="1"/>
          </p:cNvSpPr>
          <p:nvPr/>
        </p:nvSpPr>
        <p:spPr bwMode="auto">
          <a:xfrm>
            <a:off x="7072313" y="314325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覆盖</a:t>
            </a:r>
            <a:r>
              <a:rPr lang="en-US" altLang="zh-CN" sz="1600" dirty="0" smtClean="0">
                <a:latin typeface="微软雅黑" pitchFamily="34" charset="-122"/>
              </a:rPr>
              <a:t>100%</a:t>
            </a:r>
            <a:r>
              <a:rPr lang="zh-CN" altLang="en-US" sz="1600" dirty="0" smtClean="0">
                <a:latin typeface="微软雅黑" pitchFamily="34" charset="-122"/>
              </a:rPr>
              <a:t>的进程发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26" name="圆角矩形 5"/>
          <p:cNvSpPr>
            <a:spLocks noChangeArrowheads="1"/>
          </p:cNvSpPr>
          <p:nvPr/>
        </p:nvSpPr>
        <p:spPr bwMode="auto">
          <a:xfrm>
            <a:off x="357188" y="4293096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7" name="圆角矩形 11"/>
          <p:cNvSpPr>
            <a:spLocks noChangeArrowheads="1"/>
          </p:cNvSpPr>
          <p:nvPr/>
        </p:nvSpPr>
        <p:spPr bwMode="auto">
          <a:xfrm>
            <a:off x="428625" y="4364534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>
                <a:latin typeface="微软雅黑" pitchFamily="34" charset="-122"/>
              </a:rPr>
              <a:t>需求系统</a:t>
            </a:r>
          </a:p>
        </p:txBody>
      </p:sp>
      <p:sp>
        <p:nvSpPr>
          <p:cNvPr id="28" name="五边形 21"/>
          <p:cNvSpPr>
            <a:spLocks noChangeArrowheads="1"/>
          </p:cNvSpPr>
          <p:nvPr/>
        </p:nvSpPr>
        <p:spPr bwMode="auto">
          <a:xfrm>
            <a:off x="1571625" y="4364534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设需求管理系统，能够完成需求的统一收集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29" name="五边形 22"/>
          <p:cNvSpPr>
            <a:spLocks noChangeArrowheads="1"/>
          </p:cNvSpPr>
          <p:nvPr/>
        </p:nvSpPr>
        <p:spPr bwMode="auto">
          <a:xfrm>
            <a:off x="3429000" y="4364534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能够设置不同的需求模板</a:t>
            </a:r>
            <a:r>
              <a:rPr lang="en-US" altLang="zh-CN" sz="1600" dirty="0" smtClean="0">
                <a:latin typeface="微软雅黑" pitchFamily="34" charset="-122"/>
              </a:rPr>
              <a:t>(20%)</a:t>
            </a:r>
            <a:r>
              <a:rPr lang="zh-CN" altLang="en-US" sz="1600" dirty="0" smtClean="0">
                <a:latin typeface="微软雅黑" pitchFamily="34" charset="-122"/>
              </a:rPr>
              <a:t>，标准化需求实施流程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30" name="五边形 23"/>
          <p:cNvSpPr>
            <a:spLocks noChangeArrowheads="1"/>
          </p:cNvSpPr>
          <p:nvPr/>
        </p:nvSpPr>
        <p:spPr bwMode="auto">
          <a:xfrm>
            <a:off x="5214938" y="4364534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能够设置不同的需求模板</a:t>
            </a:r>
            <a:r>
              <a:rPr lang="en-US" altLang="zh-CN" sz="1600" dirty="0" smtClean="0">
                <a:latin typeface="微软雅黑" pitchFamily="34" charset="-122"/>
              </a:rPr>
              <a:t>(80</a:t>
            </a:r>
            <a:r>
              <a:rPr lang="en-US" altLang="zh-CN" sz="1600" dirty="0">
                <a:latin typeface="微软雅黑" pitchFamily="34" charset="-122"/>
              </a:rPr>
              <a:t>%)</a:t>
            </a:r>
            <a:r>
              <a:rPr lang="zh-CN" altLang="en-US" sz="1600" dirty="0">
                <a:latin typeface="微软雅黑" pitchFamily="34" charset="-122"/>
              </a:rPr>
              <a:t>，标准化需求实施流程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1" name="五边形 23"/>
          <p:cNvSpPr>
            <a:spLocks noChangeArrowheads="1"/>
          </p:cNvSpPr>
          <p:nvPr/>
        </p:nvSpPr>
        <p:spPr bwMode="auto">
          <a:xfrm>
            <a:off x="7236296" y="4365327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能够设置不同的需求模板</a:t>
            </a:r>
            <a:r>
              <a:rPr lang="en-US" altLang="zh-CN" sz="1600" dirty="0" smtClean="0">
                <a:latin typeface="微软雅黑" pitchFamily="34" charset="-122"/>
              </a:rPr>
              <a:t>(100</a:t>
            </a:r>
            <a:r>
              <a:rPr lang="en-US" altLang="zh-CN" sz="1600" dirty="0">
                <a:latin typeface="微软雅黑" pitchFamily="34" charset="-122"/>
              </a:rPr>
              <a:t>%)</a:t>
            </a:r>
            <a:r>
              <a:rPr lang="zh-CN" altLang="en-US" sz="1600" dirty="0">
                <a:latin typeface="微软雅黑" pitchFamily="34" charset="-122"/>
              </a:rPr>
              <a:t>，标准化需求实施流程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2" name="圆角矩形 8"/>
          <p:cNvSpPr>
            <a:spLocks noChangeArrowheads="1"/>
          </p:cNvSpPr>
          <p:nvPr/>
        </p:nvSpPr>
        <p:spPr bwMode="auto">
          <a:xfrm>
            <a:off x="357188" y="5517232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5400000" scaled="1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33" name="圆角矩形 13"/>
          <p:cNvSpPr>
            <a:spLocks noChangeArrowheads="1"/>
          </p:cNvSpPr>
          <p:nvPr/>
        </p:nvSpPr>
        <p:spPr bwMode="auto">
          <a:xfrm>
            <a:off x="428625" y="558867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5400000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>
                <a:latin typeface="微软雅黑" pitchFamily="34" charset="-122"/>
              </a:rPr>
              <a:t>配置管理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4" name="五边形 32"/>
          <p:cNvSpPr>
            <a:spLocks noChangeArrowheads="1"/>
          </p:cNvSpPr>
          <p:nvPr/>
        </p:nvSpPr>
        <p:spPr bwMode="auto">
          <a:xfrm>
            <a:off x="3429000" y="558946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对机器</a:t>
            </a:r>
            <a:r>
              <a:rPr lang="en-US" altLang="zh-CN" sz="1600" dirty="0" smtClean="0">
                <a:latin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</a:rPr>
              <a:t>机房</a:t>
            </a:r>
            <a:r>
              <a:rPr lang="en-US" altLang="zh-CN" sz="1600" dirty="0" smtClean="0">
                <a:latin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</a:rPr>
              <a:t>业务</a:t>
            </a:r>
            <a:r>
              <a:rPr lang="en-US" altLang="zh-CN" sz="1600" dirty="0" smtClean="0">
                <a:latin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</a:rPr>
              <a:t>进程进行</a:t>
            </a:r>
            <a:r>
              <a:rPr lang="zh-CN" altLang="en-US" sz="1600" dirty="0" smtClean="0">
                <a:latin typeface="微软雅黑" pitchFamily="34" charset="-122"/>
              </a:rPr>
              <a:t>全面的管理</a:t>
            </a:r>
            <a:endParaRPr 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283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>
          <a:xfrm>
            <a:off x="49734" y="71438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altLang="en-US" dirty="0" smtClean="0"/>
              <a:t>度量体系</a:t>
            </a:r>
            <a:r>
              <a:rPr lang="zh-CN" dirty="0" smtClean="0"/>
              <a:t>体系</a:t>
            </a:r>
            <a:r>
              <a:rPr lang="en-US" dirty="0"/>
              <a:t>roadmap</a:t>
            </a:r>
            <a:endParaRPr lang="zh-CN" dirty="0"/>
          </a:p>
        </p:txBody>
      </p:sp>
      <p:sp>
        <p:nvSpPr>
          <p:cNvPr id="48132" name="圆角矩形 7"/>
          <p:cNvSpPr>
            <a:spLocks noChangeArrowheads="1"/>
          </p:cNvSpPr>
          <p:nvPr/>
        </p:nvSpPr>
        <p:spPr bwMode="auto">
          <a:xfrm>
            <a:off x="357188" y="3071813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5400000" scaled="1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cxnSp>
        <p:nvCxnSpPr>
          <p:cNvPr id="48138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9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0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1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2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8143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 dirty="0">
                <a:latin typeface="微软雅黑" pitchFamily="34" charset="-122"/>
              </a:rPr>
              <a:t>		Q1		Q2		Q3		Q4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8147" name="圆角矩形 29"/>
          <p:cNvSpPr>
            <a:spLocks noChangeArrowheads="1"/>
          </p:cNvSpPr>
          <p:nvPr/>
        </p:nvSpPr>
        <p:spPr bwMode="auto">
          <a:xfrm>
            <a:off x="428625" y="314325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5400000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b="1" dirty="0" smtClean="0">
                <a:latin typeface="微软雅黑" pitchFamily="34" charset="-122"/>
              </a:rPr>
              <a:t>有效告警</a:t>
            </a:r>
            <a:endParaRPr lang="zh-CN" b="1" dirty="0">
              <a:latin typeface="微软雅黑" pitchFamily="34" charset="-122"/>
            </a:endParaRPr>
          </a:p>
        </p:txBody>
      </p:sp>
      <p:sp>
        <p:nvSpPr>
          <p:cNvPr id="21" name="圆角矩形 5"/>
          <p:cNvSpPr>
            <a:spLocks noChangeArrowheads="1"/>
          </p:cNvSpPr>
          <p:nvPr/>
        </p:nvSpPr>
        <p:spPr bwMode="auto">
          <a:xfrm>
            <a:off x="357188" y="1857375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2" name="圆角矩形 11"/>
          <p:cNvSpPr>
            <a:spLocks noChangeArrowheads="1"/>
          </p:cNvSpPr>
          <p:nvPr/>
        </p:nvSpPr>
        <p:spPr bwMode="auto">
          <a:xfrm>
            <a:off x="428625" y="1928813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满意度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3" name="五边形 21"/>
          <p:cNvSpPr>
            <a:spLocks noChangeArrowheads="1"/>
          </p:cNvSpPr>
          <p:nvPr/>
        </p:nvSpPr>
        <p:spPr bwMode="auto">
          <a:xfrm>
            <a:off x="1571625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sz="1600" dirty="0">
              <a:latin typeface="微软雅黑" pitchFamily="34" charset="-122"/>
            </a:endParaRPr>
          </a:p>
        </p:txBody>
      </p:sp>
      <p:sp>
        <p:nvSpPr>
          <p:cNvPr id="24" name="五边形 22"/>
          <p:cNvSpPr>
            <a:spLocks noChangeArrowheads="1"/>
          </p:cNvSpPr>
          <p:nvPr/>
        </p:nvSpPr>
        <p:spPr bwMode="auto">
          <a:xfrm>
            <a:off x="3429000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sz="1600" dirty="0">
              <a:latin typeface="微软雅黑" pitchFamily="34" charset="-122"/>
            </a:endParaRPr>
          </a:p>
        </p:txBody>
      </p:sp>
      <p:sp>
        <p:nvSpPr>
          <p:cNvPr id="25" name="五边形 23"/>
          <p:cNvSpPr>
            <a:spLocks noChangeArrowheads="1"/>
          </p:cNvSpPr>
          <p:nvPr/>
        </p:nvSpPr>
        <p:spPr bwMode="auto">
          <a:xfrm>
            <a:off x="5214938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6" name="五边形 23"/>
          <p:cNvSpPr>
            <a:spLocks noChangeArrowheads="1"/>
          </p:cNvSpPr>
          <p:nvPr/>
        </p:nvSpPr>
        <p:spPr bwMode="auto">
          <a:xfrm>
            <a:off x="7236296" y="1929606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7" name="圆角矩形 8"/>
          <p:cNvSpPr>
            <a:spLocks noChangeArrowheads="1"/>
          </p:cNvSpPr>
          <p:nvPr/>
        </p:nvSpPr>
        <p:spPr bwMode="auto">
          <a:xfrm>
            <a:off x="357188" y="4293096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5400000" scaled="1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8" name="圆角矩形 13"/>
          <p:cNvSpPr>
            <a:spLocks noChangeArrowheads="1"/>
          </p:cNvSpPr>
          <p:nvPr/>
        </p:nvSpPr>
        <p:spPr bwMode="auto">
          <a:xfrm>
            <a:off x="428625" y="4364534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5400000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可用性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9" name="五边形 32"/>
          <p:cNvSpPr>
            <a:spLocks noChangeArrowheads="1"/>
          </p:cNvSpPr>
          <p:nvPr/>
        </p:nvSpPr>
        <p:spPr bwMode="auto">
          <a:xfrm>
            <a:off x="1584439" y="4361292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0" name="圆角矩形 8"/>
          <p:cNvSpPr>
            <a:spLocks noChangeArrowheads="1"/>
          </p:cNvSpPr>
          <p:nvPr/>
        </p:nvSpPr>
        <p:spPr bwMode="auto">
          <a:xfrm>
            <a:off x="391418" y="5524772"/>
            <a:ext cx="8501062" cy="11445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31" name="圆角矩形 13"/>
          <p:cNvSpPr>
            <a:spLocks noChangeArrowheads="1"/>
          </p:cNvSpPr>
          <p:nvPr/>
        </p:nvSpPr>
        <p:spPr bwMode="auto">
          <a:xfrm>
            <a:off x="462855" y="5596210"/>
            <a:ext cx="1062038" cy="10001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工具效率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32" name="五边形 32"/>
          <p:cNvSpPr>
            <a:spLocks noChangeArrowheads="1"/>
          </p:cNvSpPr>
          <p:nvPr/>
        </p:nvSpPr>
        <p:spPr bwMode="auto">
          <a:xfrm>
            <a:off x="3419872" y="559700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3" name="五边形 32"/>
          <p:cNvSpPr>
            <a:spLocks noChangeArrowheads="1"/>
          </p:cNvSpPr>
          <p:nvPr/>
        </p:nvSpPr>
        <p:spPr bwMode="auto">
          <a:xfrm>
            <a:off x="1572323" y="5589240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4" name="五边形 33"/>
          <p:cNvSpPr>
            <a:spLocks noChangeArrowheads="1"/>
          </p:cNvSpPr>
          <p:nvPr/>
        </p:nvSpPr>
        <p:spPr bwMode="auto">
          <a:xfrm>
            <a:off x="3436938" y="314404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5" name="五边形 32"/>
          <p:cNvSpPr>
            <a:spLocks noChangeArrowheads="1"/>
          </p:cNvSpPr>
          <p:nvPr/>
        </p:nvSpPr>
        <p:spPr bwMode="auto">
          <a:xfrm>
            <a:off x="3436938" y="4365327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6" name="五边形 23"/>
          <p:cNvSpPr>
            <a:spLocks noChangeArrowheads="1"/>
          </p:cNvSpPr>
          <p:nvPr/>
        </p:nvSpPr>
        <p:spPr bwMode="auto">
          <a:xfrm>
            <a:off x="1548649" y="314324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7" name="五边形 36"/>
          <p:cNvSpPr>
            <a:spLocks noChangeArrowheads="1"/>
          </p:cNvSpPr>
          <p:nvPr/>
        </p:nvSpPr>
        <p:spPr bwMode="auto">
          <a:xfrm>
            <a:off x="7111905" y="3156275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8" name="五边形 23"/>
          <p:cNvSpPr>
            <a:spLocks noChangeArrowheads="1"/>
          </p:cNvSpPr>
          <p:nvPr/>
        </p:nvSpPr>
        <p:spPr bwMode="auto">
          <a:xfrm>
            <a:off x="5223616" y="3155481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9" name="五边形 32"/>
          <p:cNvSpPr>
            <a:spLocks noChangeArrowheads="1"/>
          </p:cNvSpPr>
          <p:nvPr/>
        </p:nvSpPr>
        <p:spPr bwMode="auto">
          <a:xfrm>
            <a:off x="5275168" y="4365104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40" name="五边形 32"/>
          <p:cNvSpPr>
            <a:spLocks noChangeArrowheads="1"/>
          </p:cNvSpPr>
          <p:nvPr/>
        </p:nvSpPr>
        <p:spPr bwMode="auto">
          <a:xfrm>
            <a:off x="7110601" y="5600815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41" name="五边形 40"/>
          <p:cNvSpPr>
            <a:spLocks noChangeArrowheads="1"/>
          </p:cNvSpPr>
          <p:nvPr/>
        </p:nvSpPr>
        <p:spPr bwMode="auto">
          <a:xfrm>
            <a:off x="5263052" y="5593052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42" name="五边形 32"/>
          <p:cNvSpPr>
            <a:spLocks noChangeArrowheads="1"/>
          </p:cNvSpPr>
          <p:nvPr/>
        </p:nvSpPr>
        <p:spPr bwMode="auto">
          <a:xfrm>
            <a:off x="7127667" y="436913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1760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>
          <a:xfrm>
            <a:off x="49734" y="71438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altLang="en-US" dirty="0"/>
              <a:t>流程规范</a:t>
            </a:r>
            <a:r>
              <a:rPr lang="zh-CN" dirty="0" smtClean="0"/>
              <a:t>体系</a:t>
            </a:r>
            <a:r>
              <a:rPr lang="en-US" dirty="0"/>
              <a:t>roadmap</a:t>
            </a:r>
            <a:endParaRPr lang="zh-CN" dirty="0"/>
          </a:p>
        </p:txBody>
      </p:sp>
      <p:sp>
        <p:nvSpPr>
          <p:cNvPr id="48132" name="圆角矩形 7"/>
          <p:cNvSpPr>
            <a:spLocks noChangeArrowheads="1"/>
          </p:cNvSpPr>
          <p:nvPr/>
        </p:nvSpPr>
        <p:spPr bwMode="auto">
          <a:xfrm>
            <a:off x="357188" y="3071813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5400000" scaled="1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cxnSp>
        <p:nvCxnSpPr>
          <p:cNvPr id="48138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9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0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1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2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8143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>
                <a:latin typeface="微软雅黑" pitchFamily="34" charset="-122"/>
              </a:rPr>
              <a:t>		Q1		Q2		Q3		Q4</a:t>
            </a:r>
            <a:endParaRPr lang="zh-CN">
              <a:latin typeface="微软雅黑" pitchFamily="34" charset="-122"/>
            </a:endParaRPr>
          </a:p>
        </p:txBody>
      </p:sp>
      <p:sp>
        <p:nvSpPr>
          <p:cNvPr id="48147" name="圆角矩形 29"/>
          <p:cNvSpPr>
            <a:spLocks noChangeArrowheads="1"/>
          </p:cNvSpPr>
          <p:nvPr/>
        </p:nvSpPr>
        <p:spPr bwMode="auto">
          <a:xfrm>
            <a:off x="428625" y="314325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5400000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en-US" altLang="zh-CN" b="1" dirty="0" smtClean="0">
                <a:latin typeface="微软雅黑" pitchFamily="34" charset="-122"/>
              </a:rPr>
              <a:t>D/O</a:t>
            </a:r>
            <a:r>
              <a:rPr lang="zh-CN" altLang="en-US" b="1" dirty="0" smtClean="0">
                <a:latin typeface="微软雅黑" pitchFamily="34" charset="-122"/>
              </a:rPr>
              <a:t>权限分离</a:t>
            </a:r>
            <a:endParaRPr lang="zh-CN" b="1" dirty="0">
              <a:latin typeface="微软雅黑" pitchFamily="34" charset="-122"/>
            </a:endParaRPr>
          </a:p>
        </p:txBody>
      </p:sp>
      <p:sp>
        <p:nvSpPr>
          <p:cNvPr id="21" name="圆角矩形 5"/>
          <p:cNvSpPr>
            <a:spLocks noChangeArrowheads="1"/>
          </p:cNvSpPr>
          <p:nvPr/>
        </p:nvSpPr>
        <p:spPr bwMode="auto">
          <a:xfrm>
            <a:off x="357188" y="1857375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2" name="圆角矩形 11"/>
          <p:cNvSpPr>
            <a:spLocks noChangeArrowheads="1"/>
          </p:cNvSpPr>
          <p:nvPr/>
        </p:nvSpPr>
        <p:spPr bwMode="auto">
          <a:xfrm>
            <a:off x="428625" y="1928813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发布流程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3" name="五边形 21"/>
          <p:cNvSpPr>
            <a:spLocks noChangeArrowheads="1"/>
          </p:cNvSpPr>
          <p:nvPr/>
        </p:nvSpPr>
        <p:spPr bwMode="auto">
          <a:xfrm>
            <a:off x="1571625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建立发布规范（流程目标、职责，流程，时间等等）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24" name="五边形 22"/>
          <p:cNvSpPr>
            <a:spLocks noChangeArrowheads="1"/>
          </p:cNvSpPr>
          <p:nvPr/>
        </p:nvSpPr>
        <p:spPr bwMode="auto">
          <a:xfrm>
            <a:off x="3429000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每个月输出发布规范的执行情况，并建立发布报告机制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25" name="五边形 23"/>
          <p:cNvSpPr>
            <a:spLocks noChangeArrowheads="1"/>
          </p:cNvSpPr>
          <p:nvPr/>
        </p:nvSpPr>
        <p:spPr bwMode="auto">
          <a:xfrm>
            <a:off x="5214938" y="192881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每个月输出发布规范的执行情况，并建立发布报告机制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6" name="五边形 23"/>
          <p:cNvSpPr>
            <a:spLocks noChangeArrowheads="1"/>
          </p:cNvSpPr>
          <p:nvPr/>
        </p:nvSpPr>
        <p:spPr bwMode="auto">
          <a:xfrm>
            <a:off x="7236296" y="1929606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每个月输出发布规范的执行情况，并建立发布报告机制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7" name="圆角矩形 8"/>
          <p:cNvSpPr>
            <a:spLocks noChangeArrowheads="1"/>
          </p:cNvSpPr>
          <p:nvPr/>
        </p:nvSpPr>
        <p:spPr bwMode="auto">
          <a:xfrm>
            <a:off x="357188" y="4293096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5400000" scaled="1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8" name="圆角矩形 13"/>
          <p:cNvSpPr>
            <a:spLocks noChangeArrowheads="1"/>
          </p:cNvSpPr>
          <p:nvPr/>
        </p:nvSpPr>
        <p:spPr bwMode="auto">
          <a:xfrm>
            <a:off x="428625" y="4364534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5400000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服务器管理规范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9" name="五边形 32"/>
          <p:cNvSpPr>
            <a:spLocks noChangeArrowheads="1"/>
          </p:cNvSpPr>
          <p:nvPr/>
        </p:nvSpPr>
        <p:spPr bwMode="auto">
          <a:xfrm>
            <a:off x="1584439" y="4361292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明确业务需求下的服务规范制定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4" name="五边形 33"/>
          <p:cNvSpPr>
            <a:spLocks noChangeArrowheads="1"/>
          </p:cNvSpPr>
          <p:nvPr/>
        </p:nvSpPr>
        <p:spPr bwMode="auto">
          <a:xfrm>
            <a:off x="3436938" y="314404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5" name="五边形 32"/>
          <p:cNvSpPr>
            <a:spLocks noChangeArrowheads="1"/>
          </p:cNvSpPr>
          <p:nvPr/>
        </p:nvSpPr>
        <p:spPr bwMode="auto">
          <a:xfrm>
            <a:off x="3436938" y="4365327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制定标准的服务器上下线</a:t>
            </a:r>
            <a:r>
              <a:rPr lang="en-US" altLang="zh-CN" sz="1600" dirty="0" smtClean="0">
                <a:latin typeface="微软雅黑" pitchFamily="34" charset="-122"/>
              </a:rPr>
              <a:t>/</a:t>
            </a:r>
            <a:r>
              <a:rPr lang="zh-CN" altLang="en-US" sz="1600" dirty="0" smtClean="0">
                <a:latin typeface="微软雅黑" pitchFamily="34" charset="-122"/>
              </a:rPr>
              <a:t>变更更管理规范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6" name="五边形 23"/>
          <p:cNvSpPr>
            <a:spLocks noChangeArrowheads="1"/>
          </p:cNvSpPr>
          <p:nvPr/>
        </p:nvSpPr>
        <p:spPr bwMode="auto">
          <a:xfrm>
            <a:off x="1548649" y="314324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7" name="五边形 36"/>
          <p:cNvSpPr>
            <a:spLocks noChangeArrowheads="1"/>
          </p:cNvSpPr>
          <p:nvPr/>
        </p:nvSpPr>
        <p:spPr bwMode="auto">
          <a:xfrm>
            <a:off x="7111905" y="3156275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8" name="五边形 23"/>
          <p:cNvSpPr>
            <a:spLocks noChangeArrowheads="1"/>
          </p:cNvSpPr>
          <p:nvPr/>
        </p:nvSpPr>
        <p:spPr bwMode="auto">
          <a:xfrm>
            <a:off x="5223616" y="3155481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056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>
          <a:xfrm>
            <a:off x="49734" y="71438"/>
            <a:ext cx="8229600" cy="1143000"/>
          </a:xfrm>
        </p:spPr>
        <p:txBody>
          <a:bodyPr/>
          <a:lstStyle/>
          <a:p>
            <a:pPr algn="l" eaLnBrk="1" hangingPunct="1"/>
            <a:r>
              <a:rPr lang="zh-CN" altLang="en-US" dirty="0" smtClean="0"/>
              <a:t>平台与业务运维分离</a:t>
            </a:r>
            <a:r>
              <a:rPr lang="en-US" dirty="0" smtClean="0"/>
              <a:t>roadmap</a:t>
            </a:r>
            <a:endParaRPr lang="zh-CN" dirty="0"/>
          </a:p>
        </p:txBody>
      </p:sp>
      <p:sp>
        <p:nvSpPr>
          <p:cNvPr id="48132" name="圆角矩形 7"/>
          <p:cNvSpPr>
            <a:spLocks noChangeArrowheads="1"/>
          </p:cNvSpPr>
          <p:nvPr/>
        </p:nvSpPr>
        <p:spPr bwMode="auto">
          <a:xfrm>
            <a:off x="357188" y="4303489"/>
            <a:ext cx="8501062" cy="11445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5400000" scaled="1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cxnSp>
        <p:nvCxnSpPr>
          <p:cNvPr id="48138" name="直接连接符 16"/>
          <p:cNvCxnSpPr>
            <a:cxnSpLocks noChangeShapeType="1"/>
          </p:cNvCxnSpPr>
          <p:nvPr/>
        </p:nvCxnSpPr>
        <p:spPr bwMode="auto">
          <a:xfrm rot="5400000">
            <a:off x="-107156" y="4248944"/>
            <a:ext cx="5070475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39" name="直接连接符 17"/>
          <p:cNvCxnSpPr>
            <a:cxnSpLocks noChangeShapeType="1"/>
          </p:cNvCxnSpPr>
          <p:nvPr/>
        </p:nvCxnSpPr>
        <p:spPr bwMode="auto">
          <a:xfrm rot="5400000">
            <a:off x="1749425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0" name="直接连接符 18"/>
          <p:cNvCxnSpPr>
            <a:cxnSpLocks noChangeShapeType="1"/>
          </p:cNvCxnSpPr>
          <p:nvPr/>
        </p:nvCxnSpPr>
        <p:spPr bwMode="auto">
          <a:xfrm rot="5400000">
            <a:off x="3536950" y="4249738"/>
            <a:ext cx="5072063" cy="1587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41" name="直接连接符 19"/>
          <p:cNvCxnSpPr>
            <a:cxnSpLocks noChangeShapeType="1"/>
          </p:cNvCxnSpPr>
          <p:nvPr/>
        </p:nvCxnSpPr>
        <p:spPr bwMode="auto">
          <a:xfrm rot="5400000">
            <a:off x="5392737" y="4249738"/>
            <a:ext cx="5072063" cy="1588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dash"/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2" name="圆角矩形 20"/>
          <p:cNvSpPr>
            <a:spLocks noChangeArrowheads="1"/>
          </p:cNvSpPr>
          <p:nvPr/>
        </p:nvSpPr>
        <p:spPr bwMode="auto">
          <a:xfrm>
            <a:off x="357188" y="1214438"/>
            <a:ext cx="8501062" cy="5715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8143" name="圆角矩形 4"/>
          <p:cNvSpPr>
            <a:spLocks noChangeArrowheads="1"/>
          </p:cNvSpPr>
          <p:nvPr/>
        </p:nvSpPr>
        <p:spPr bwMode="auto">
          <a:xfrm>
            <a:off x="71438" y="1214438"/>
            <a:ext cx="8501062" cy="5715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 anchorCtr="1"/>
          <a:lstStyle/>
          <a:p>
            <a:r>
              <a:rPr lang="en-US">
                <a:latin typeface="微软雅黑" pitchFamily="34" charset="-122"/>
              </a:rPr>
              <a:t>		Q1		Q2		Q3		Q4</a:t>
            </a:r>
            <a:endParaRPr lang="zh-CN">
              <a:latin typeface="微软雅黑" pitchFamily="34" charset="-122"/>
            </a:endParaRPr>
          </a:p>
        </p:txBody>
      </p:sp>
      <p:sp>
        <p:nvSpPr>
          <p:cNvPr id="48147" name="圆角矩形 29"/>
          <p:cNvSpPr>
            <a:spLocks noChangeArrowheads="1"/>
          </p:cNvSpPr>
          <p:nvPr/>
        </p:nvSpPr>
        <p:spPr bwMode="auto">
          <a:xfrm>
            <a:off x="428625" y="4374926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2D2A"/>
              </a:gs>
              <a:gs pos="80000">
                <a:srgbClr val="CB3D3A"/>
              </a:gs>
              <a:gs pos="100000">
                <a:srgbClr val="CE3B37"/>
              </a:gs>
            </a:gsLst>
            <a:lin ang="5400000"/>
          </a:gradFill>
          <a:ln w="9525" cmpd="sng">
            <a:solidFill>
              <a:srgbClr val="BE4B48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zh-CN" altLang="en-US" b="1" dirty="0" smtClean="0">
                <a:latin typeface="微软雅黑" pitchFamily="34" charset="-122"/>
              </a:rPr>
              <a:t>网站运维</a:t>
            </a:r>
            <a:endParaRPr lang="zh-CN" b="1" dirty="0">
              <a:latin typeface="微软雅黑" pitchFamily="34" charset="-122"/>
            </a:endParaRPr>
          </a:p>
        </p:txBody>
      </p:sp>
      <p:sp>
        <p:nvSpPr>
          <p:cNvPr id="21" name="圆角矩形 5"/>
          <p:cNvSpPr>
            <a:spLocks noChangeArrowheads="1"/>
          </p:cNvSpPr>
          <p:nvPr/>
        </p:nvSpPr>
        <p:spPr bwMode="auto">
          <a:xfrm>
            <a:off x="357188" y="3089051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2" name="圆角矩形 11"/>
          <p:cNvSpPr>
            <a:spLocks noChangeArrowheads="1"/>
          </p:cNvSpPr>
          <p:nvPr/>
        </p:nvSpPr>
        <p:spPr bwMode="auto">
          <a:xfrm>
            <a:off x="428625" y="3160489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5400000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en-US" altLang="zh-CN" dirty="0" smtClean="0">
                <a:latin typeface="微软雅黑" pitchFamily="34" charset="-122"/>
              </a:rPr>
              <a:t>DNS</a:t>
            </a:r>
            <a:r>
              <a:rPr lang="zh-CN" altLang="en-US" dirty="0" smtClean="0">
                <a:latin typeface="微软雅黑" pitchFamily="34" charset="-122"/>
              </a:rPr>
              <a:t>运维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3" name="五边形 21"/>
          <p:cNvSpPr>
            <a:spLocks noChangeArrowheads="1"/>
          </p:cNvSpPr>
          <p:nvPr/>
        </p:nvSpPr>
        <p:spPr bwMode="auto">
          <a:xfrm>
            <a:off x="1571625" y="316048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搭建初步的</a:t>
            </a:r>
            <a:r>
              <a:rPr lang="en-US" altLang="zh-CN" sz="1600" dirty="0" smtClean="0">
                <a:latin typeface="微软雅黑" pitchFamily="34" charset="-122"/>
              </a:rPr>
              <a:t>DNS</a:t>
            </a:r>
            <a:r>
              <a:rPr lang="zh-CN" altLang="en-US" sz="1600" dirty="0" smtClean="0">
                <a:latin typeface="微软雅黑" pitchFamily="34" charset="-122"/>
              </a:rPr>
              <a:t>平台，并切换</a:t>
            </a:r>
            <a:r>
              <a:rPr lang="en-US" altLang="zh-CN" sz="1600" dirty="0" smtClean="0">
                <a:latin typeface="微软雅黑" pitchFamily="34" charset="-122"/>
              </a:rPr>
              <a:t>10%</a:t>
            </a:r>
            <a:r>
              <a:rPr lang="zh-CN" altLang="en-US" sz="1600" dirty="0" smtClean="0">
                <a:latin typeface="微软雅黑" pitchFamily="34" charset="-122"/>
              </a:rPr>
              <a:t>的域名到该平台。初步接管</a:t>
            </a:r>
            <a:r>
              <a:rPr lang="en-US" altLang="zh-CN" sz="1600" dirty="0" smtClean="0">
                <a:latin typeface="微软雅黑" pitchFamily="34" charset="-122"/>
              </a:rPr>
              <a:t>DNS</a:t>
            </a:r>
            <a:r>
              <a:rPr lang="zh-CN" altLang="en-US" sz="1600" dirty="0" smtClean="0">
                <a:latin typeface="微软雅黑" pitchFamily="34" charset="-122"/>
              </a:rPr>
              <a:t>运维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24" name="五边形 22"/>
          <p:cNvSpPr>
            <a:spLocks noChangeArrowheads="1"/>
          </p:cNvSpPr>
          <p:nvPr/>
        </p:nvSpPr>
        <p:spPr bwMode="auto">
          <a:xfrm>
            <a:off x="3429000" y="316048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en-US" sz="1600" dirty="0" smtClean="0">
                <a:latin typeface="微软雅黑" pitchFamily="34" charset="-122"/>
              </a:rPr>
              <a:t>DNS</a:t>
            </a:r>
            <a:r>
              <a:rPr lang="zh-CN" altLang="en-US" sz="1600" dirty="0" smtClean="0">
                <a:latin typeface="微软雅黑" pitchFamily="34" charset="-122"/>
              </a:rPr>
              <a:t>运维全接管。进一步切换</a:t>
            </a:r>
            <a:r>
              <a:rPr lang="en-US" altLang="zh-CN" sz="1600" dirty="0" smtClean="0">
                <a:latin typeface="微软雅黑" pitchFamily="34" charset="-122"/>
              </a:rPr>
              <a:t>DNS</a:t>
            </a:r>
            <a:r>
              <a:rPr lang="zh-CN" altLang="en-US" sz="1600" dirty="0" smtClean="0">
                <a:latin typeface="微软雅黑" pitchFamily="34" charset="-122"/>
              </a:rPr>
              <a:t>到自由平台上</a:t>
            </a:r>
            <a:endParaRPr lang="en-US" sz="1600" dirty="0">
              <a:latin typeface="微软雅黑" pitchFamily="34" charset="-122"/>
            </a:endParaRPr>
          </a:p>
        </p:txBody>
      </p:sp>
      <p:sp>
        <p:nvSpPr>
          <p:cNvPr id="25" name="五边形 23"/>
          <p:cNvSpPr>
            <a:spLocks noChangeArrowheads="1"/>
          </p:cNvSpPr>
          <p:nvPr/>
        </p:nvSpPr>
        <p:spPr bwMode="auto">
          <a:xfrm>
            <a:off x="5214938" y="316048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6" name="五边形 23"/>
          <p:cNvSpPr>
            <a:spLocks noChangeArrowheads="1"/>
          </p:cNvSpPr>
          <p:nvPr/>
        </p:nvSpPr>
        <p:spPr bwMode="auto">
          <a:xfrm>
            <a:off x="7236296" y="3161282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27" name="圆角矩形 8"/>
          <p:cNvSpPr>
            <a:spLocks noChangeArrowheads="1"/>
          </p:cNvSpPr>
          <p:nvPr/>
        </p:nvSpPr>
        <p:spPr bwMode="auto">
          <a:xfrm>
            <a:off x="357188" y="5524772"/>
            <a:ext cx="8501062" cy="11445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5400000" scaled="1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28" name="圆角矩形 13"/>
          <p:cNvSpPr>
            <a:spLocks noChangeArrowheads="1"/>
          </p:cNvSpPr>
          <p:nvPr/>
        </p:nvSpPr>
        <p:spPr bwMode="auto">
          <a:xfrm>
            <a:off x="428625" y="5596210"/>
            <a:ext cx="1062038" cy="10001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5400000"/>
          </a:gradFill>
          <a:ln w="9525" cmpd="sng">
            <a:solidFill>
              <a:srgbClr val="98B954"/>
            </a:solidFill>
            <a:round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pPr algn="ctr"/>
            <a:r>
              <a:rPr lang="en-US" altLang="zh-CN" dirty="0" smtClean="0">
                <a:latin typeface="微软雅黑" pitchFamily="34" charset="-122"/>
              </a:rPr>
              <a:t>YY</a:t>
            </a:r>
            <a:r>
              <a:rPr lang="zh-CN" altLang="en-US" dirty="0" smtClean="0">
                <a:latin typeface="微软雅黑" pitchFamily="34" charset="-122"/>
              </a:rPr>
              <a:t>游戏运维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29" name="五边形 32"/>
          <p:cNvSpPr>
            <a:spLocks noChangeArrowheads="1"/>
          </p:cNvSpPr>
          <p:nvPr/>
        </p:nvSpPr>
        <p:spPr bwMode="auto">
          <a:xfrm>
            <a:off x="1584439" y="5592968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4" name="五边形 33"/>
          <p:cNvSpPr>
            <a:spLocks noChangeArrowheads="1"/>
          </p:cNvSpPr>
          <p:nvPr/>
        </p:nvSpPr>
        <p:spPr bwMode="auto">
          <a:xfrm>
            <a:off x="3436938" y="4375719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网站运维全接管</a:t>
            </a:r>
            <a:endParaRPr lang="zh-CN" sz="1600" dirty="0">
              <a:latin typeface="微软雅黑" pitchFamily="34" charset="-122"/>
            </a:endParaRPr>
          </a:p>
        </p:txBody>
      </p:sp>
      <p:sp>
        <p:nvSpPr>
          <p:cNvPr id="35" name="五边形 32"/>
          <p:cNvSpPr>
            <a:spLocks noChangeArrowheads="1"/>
          </p:cNvSpPr>
          <p:nvPr/>
        </p:nvSpPr>
        <p:spPr bwMode="auto">
          <a:xfrm>
            <a:off x="3436938" y="5597003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6" name="五边形 23"/>
          <p:cNvSpPr>
            <a:spLocks noChangeArrowheads="1"/>
          </p:cNvSpPr>
          <p:nvPr/>
        </p:nvSpPr>
        <p:spPr bwMode="auto">
          <a:xfrm>
            <a:off x="1548649" y="4374925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 smtClean="0">
                <a:latin typeface="微软雅黑" pitchFamily="34" charset="-122"/>
              </a:rPr>
              <a:t>准备一起的网站运维接管</a:t>
            </a:r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37" name="五边形 36"/>
          <p:cNvSpPr>
            <a:spLocks noChangeArrowheads="1"/>
          </p:cNvSpPr>
          <p:nvPr/>
        </p:nvSpPr>
        <p:spPr bwMode="auto">
          <a:xfrm>
            <a:off x="7111905" y="4387951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zh-CN" sz="1600" dirty="0">
              <a:latin typeface="微软雅黑" pitchFamily="34" charset="-122"/>
            </a:endParaRPr>
          </a:p>
        </p:txBody>
      </p:sp>
      <p:sp>
        <p:nvSpPr>
          <p:cNvPr id="38" name="五边形 23"/>
          <p:cNvSpPr>
            <a:spLocks noChangeArrowheads="1"/>
          </p:cNvSpPr>
          <p:nvPr/>
        </p:nvSpPr>
        <p:spPr bwMode="auto">
          <a:xfrm>
            <a:off x="5223616" y="4387157"/>
            <a:ext cx="1714500" cy="1000126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endParaRPr lang="en-US" altLang="zh-CN" sz="1600" dirty="0">
              <a:latin typeface="微软雅黑" pitchFamily="34" charset="-122"/>
            </a:endParaRPr>
          </a:p>
        </p:txBody>
      </p:sp>
      <p:sp>
        <p:nvSpPr>
          <p:cNvPr id="40" name="圆角矩形 8"/>
          <p:cNvSpPr>
            <a:spLocks noChangeArrowheads="1"/>
          </p:cNvSpPr>
          <p:nvPr/>
        </p:nvSpPr>
        <p:spPr bwMode="auto">
          <a:xfrm>
            <a:off x="391418" y="1909858"/>
            <a:ext cx="8501062" cy="11445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endParaRPr lang="zh-CN">
              <a:latin typeface="微软雅黑" pitchFamily="34" charset="-122"/>
            </a:endParaRPr>
          </a:p>
        </p:txBody>
      </p:sp>
      <p:sp>
        <p:nvSpPr>
          <p:cNvPr id="41" name="圆角矩形 13"/>
          <p:cNvSpPr>
            <a:spLocks noChangeArrowheads="1"/>
          </p:cNvSpPr>
          <p:nvPr/>
        </p:nvSpPr>
        <p:spPr bwMode="auto">
          <a:xfrm>
            <a:off x="462855" y="1981296"/>
            <a:ext cx="1062038" cy="10001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 anchorCtr="1"/>
          <a:lstStyle/>
          <a:p>
            <a:pPr algn="ctr"/>
            <a:r>
              <a:rPr lang="zh-CN" altLang="en-US" dirty="0" smtClean="0">
                <a:latin typeface="微软雅黑" pitchFamily="34" charset="-122"/>
              </a:rPr>
              <a:t>业务运维和平台运维分离</a:t>
            </a:r>
            <a:endParaRPr lang="zh-CN" dirty="0">
              <a:latin typeface="微软雅黑" pitchFamily="34" charset="-122"/>
            </a:endParaRPr>
          </a:p>
        </p:txBody>
      </p:sp>
      <p:sp>
        <p:nvSpPr>
          <p:cNvPr id="43" name="五边形 42"/>
          <p:cNvSpPr>
            <a:spLocks noChangeArrowheads="1"/>
          </p:cNvSpPr>
          <p:nvPr/>
        </p:nvSpPr>
        <p:spPr bwMode="auto">
          <a:xfrm>
            <a:off x="1572323" y="1974326"/>
            <a:ext cx="1714500" cy="1000125"/>
          </a:xfrm>
          <a:prstGeom prst="homePlate">
            <a:avLst>
              <a:gd name="adj" fmla="val 18571"/>
            </a:avLst>
          </a:prstGeom>
          <a:gradFill rotWithShape="1">
            <a:gsLst>
              <a:gs pos="0">
                <a:srgbClr val="CB6C1D"/>
              </a:gs>
              <a:gs pos="80000">
                <a:srgbClr val="FF8F2A"/>
              </a:gs>
              <a:gs pos="100000">
                <a:srgbClr val="FF8F26"/>
              </a:gs>
            </a:gsLst>
            <a:lin ang="5400000"/>
          </a:gradFill>
          <a:ln w="9525" cmpd="sng">
            <a:solidFill>
              <a:srgbClr val="F69240"/>
            </a:solidFill>
            <a:miter lim="800000"/>
            <a:headEnd/>
            <a:tailEnd/>
          </a:ln>
          <a:effectLst>
            <a:outerShdw dist="23000" dir="5400000" algn="ctr" rotWithShape="0">
              <a:srgbClr val="000000">
                <a:alpha val="34999"/>
              </a:srgbClr>
            </a:outerShdw>
          </a:effectLst>
        </p:spPr>
        <p:txBody>
          <a:bodyPr anchor="ctr" anchorCtr="1"/>
          <a:lstStyle/>
          <a:p>
            <a:r>
              <a:rPr lang="zh-CN" altLang="en-US" sz="1600" dirty="0">
                <a:latin typeface="微软雅黑" pitchFamily="34" charset="-122"/>
              </a:rPr>
              <a:t>建立业务运维和平台运维的规范</a:t>
            </a:r>
            <a:r>
              <a:rPr lang="zh-CN" altLang="en-US" sz="1600" dirty="0" smtClean="0">
                <a:latin typeface="微软雅黑" pitchFamily="34" charset="-122"/>
              </a:rPr>
              <a:t>，</a:t>
            </a:r>
            <a:r>
              <a:rPr lang="zh-CN" altLang="en-US" sz="1600" dirty="0">
                <a:latin typeface="微软雅黑" pitchFamily="34" charset="-122"/>
              </a:rPr>
              <a:t>并明确各自的职责</a:t>
            </a:r>
            <a:endParaRPr lang="zh-CN" sz="16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334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819400" y="2787650"/>
            <a:ext cx="320040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6600" dirty="0">
                <a:solidFill>
                  <a:srgbClr val="3366FF"/>
                </a:solidFill>
              </a:rPr>
              <a:t>END</a:t>
            </a:r>
            <a:r>
              <a:rPr lang="zh-CN" sz="6600" dirty="0">
                <a:solidFill>
                  <a:srgbClr val="3366FF"/>
                </a:solidFill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42005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监控告警</a:t>
            </a:r>
            <a:endParaRPr lang="zh-CN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71537"/>
            <a:ext cx="6153147" cy="4285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44208" y="980728"/>
            <a:ext cx="23042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告警量大，据说每天</a:t>
            </a:r>
            <a:r>
              <a:rPr lang="en-US" altLang="zh-CN" b="1" dirty="0" smtClean="0">
                <a:solidFill>
                  <a:srgbClr val="FF0000"/>
                </a:solidFill>
              </a:rPr>
              <a:t>5k</a:t>
            </a:r>
            <a:r>
              <a:rPr lang="zh-CN" altLang="en-US" b="1" dirty="0" smtClean="0">
                <a:solidFill>
                  <a:srgbClr val="FF0000"/>
                </a:solidFill>
              </a:rPr>
              <a:t>条</a:t>
            </a:r>
            <a:r>
              <a:rPr lang="zh-CN" altLang="en-US" dirty="0" smtClean="0"/>
              <a:t>的告警到</a:t>
            </a:r>
            <a:r>
              <a:rPr lang="en-US" altLang="zh-CN" dirty="0" smtClean="0"/>
              <a:t>YYMS</a:t>
            </a:r>
            <a:r>
              <a:rPr lang="zh-CN" altLang="en-US" dirty="0" smtClean="0"/>
              <a:t>群</a:t>
            </a:r>
            <a:endParaRPr lang="en-US" altLang="zh-CN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很多告警都是进程不存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84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34945"/>
            <a:ext cx="6479931" cy="579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587435" y="800571"/>
            <a:ext cx="23042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/>
              <a:t>14</a:t>
            </a:r>
            <a:r>
              <a:rPr lang="zh-CN" altLang="en-US" dirty="0" smtClean="0"/>
              <a:t>号的告警比</a:t>
            </a:r>
            <a:r>
              <a:rPr lang="en-US" altLang="zh-CN" dirty="0" smtClean="0"/>
              <a:t>7</a:t>
            </a:r>
            <a:r>
              <a:rPr lang="zh-CN" altLang="en-US" dirty="0" smtClean="0"/>
              <a:t>号的告警多出</a:t>
            </a:r>
            <a:r>
              <a:rPr lang="en-US" altLang="zh-CN" b="1" dirty="0" smtClean="0">
                <a:solidFill>
                  <a:srgbClr val="FF0000"/>
                </a:solidFill>
              </a:rPr>
              <a:t>2k</a:t>
            </a:r>
            <a:r>
              <a:rPr lang="zh-CN" altLang="en-US" b="1" dirty="0" smtClean="0">
                <a:solidFill>
                  <a:srgbClr val="FF0000"/>
                </a:solidFill>
              </a:rPr>
              <a:t>条</a:t>
            </a:r>
            <a:r>
              <a:rPr lang="zh-CN" altLang="en-US" dirty="0" smtClean="0"/>
              <a:t>，告警系统的精确性需要提升。</a:t>
            </a:r>
            <a:endParaRPr lang="en-US" altLang="zh-CN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/>
              <a:t>5%</a:t>
            </a:r>
            <a:r>
              <a:rPr lang="zh-CN" altLang="en-US" dirty="0" smtClean="0"/>
              <a:t>的误告警？</a:t>
            </a:r>
            <a:endParaRPr lang="en-US" altLang="zh-CN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告警曲线存在不稳定的情况，原因？</a:t>
            </a:r>
            <a:endParaRPr lang="zh-CN" alt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1802" y="0"/>
            <a:ext cx="7355160" cy="800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mtClean="0"/>
              <a:t>现状分析</a:t>
            </a:r>
            <a:r>
              <a:rPr lang="en-US" altLang="zh-CN" smtClean="0"/>
              <a:t>—</a:t>
            </a:r>
            <a:r>
              <a:rPr lang="zh-CN" altLang="en-US" smtClean="0"/>
              <a:t>监控告警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2830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484784"/>
            <a:ext cx="7200800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732309"/>
            <a:ext cx="493395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563" y="1075209"/>
            <a:ext cx="116205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监控告警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7411373" y="1484784"/>
            <a:ext cx="158417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dirty="0"/>
              <a:t>两个小时系统产生了</a:t>
            </a:r>
            <a:r>
              <a:rPr lang="en-US" altLang="zh-CN" b="1" dirty="0">
                <a:solidFill>
                  <a:srgbClr val="FF0000"/>
                </a:solidFill>
              </a:rPr>
              <a:t>6524</a:t>
            </a:r>
            <a:r>
              <a:rPr lang="zh-CN" altLang="en-US" b="1" dirty="0">
                <a:solidFill>
                  <a:srgbClr val="FF0000"/>
                </a:solidFill>
              </a:rPr>
              <a:t>条</a:t>
            </a:r>
            <a:r>
              <a:rPr lang="zh-CN" altLang="en-US" dirty="0"/>
              <a:t>告警，图中 可以看出</a:t>
            </a:r>
            <a:r>
              <a:rPr lang="zh-CN" altLang="en-US" b="1" dirty="0"/>
              <a:t>告警、预警、周知类信息没有</a:t>
            </a:r>
            <a:r>
              <a:rPr lang="zh-CN" altLang="en-US" b="1" dirty="0" smtClean="0"/>
              <a:t>区分</a:t>
            </a:r>
            <a:endParaRPr lang="en-US" altLang="zh-CN" b="1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/>
              <a:t>告警途径单一，只有</a:t>
            </a:r>
            <a:r>
              <a:rPr lang="en-US" altLang="zh-CN" dirty="0" smtClean="0"/>
              <a:t>YYMS</a:t>
            </a:r>
            <a:r>
              <a:rPr lang="zh-CN" altLang="en-US" dirty="0" smtClean="0"/>
              <a:t>群</a:t>
            </a:r>
            <a:endParaRPr lang="zh-CN" altLang="en-US" dirty="0"/>
          </a:p>
          <a:p>
            <a:pPr marL="285750" indent="-285750">
              <a:buFont typeface="Wingdings" pitchFamily="2" charset="2"/>
              <a:buChar char="u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006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052736"/>
            <a:ext cx="8208912" cy="273630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机房割接的常态化</a:t>
            </a:r>
            <a:endParaRPr lang="en-US" altLang="zh-CN" sz="2400" b="1" dirty="0"/>
          </a:p>
          <a:p>
            <a:r>
              <a:rPr lang="zh-CN" altLang="en-US" sz="2400" b="1" dirty="0" smtClean="0"/>
              <a:t>运维变更需求多且繁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很多开发的工作还没有运维化</a:t>
            </a:r>
            <a:endParaRPr lang="en-US" altLang="zh-CN" sz="2400" b="1" dirty="0" smtClean="0"/>
          </a:p>
          <a:p>
            <a:r>
              <a:rPr lang="zh-CN" altLang="en-US" sz="2400" b="1" dirty="0"/>
              <a:t>运</a:t>
            </a:r>
            <a:r>
              <a:rPr lang="zh-CN" altLang="en-US" sz="2400" b="1" dirty="0" smtClean="0"/>
              <a:t>维的工作效率无法很好的度量</a:t>
            </a:r>
            <a:endParaRPr lang="en-US" altLang="zh-CN" sz="2400" b="1" dirty="0" smtClean="0"/>
          </a:p>
          <a:p>
            <a:r>
              <a:rPr lang="zh-CN" altLang="en-US" sz="2400" b="1" dirty="0"/>
              <a:t>运</a:t>
            </a:r>
            <a:r>
              <a:rPr lang="zh-CN" altLang="en-US" sz="2400" b="1" dirty="0" smtClean="0"/>
              <a:t>维变更缺少流程的标准化和文档化</a:t>
            </a:r>
            <a:endParaRPr lang="en-US" altLang="zh-CN" sz="2400" b="1" dirty="0" smtClean="0"/>
          </a:p>
          <a:p>
            <a:r>
              <a:rPr lang="zh-CN" altLang="en-US" sz="24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运</a:t>
            </a:r>
            <a:r>
              <a:rPr lang="zh-CN" alt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维的知识</a:t>
            </a:r>
            <a:r>
              <a:rPr lang="zh-CN" altLang="en-US" sz="24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没有</a:t>
            </a:r>
            <a:r>
              <a:rPr lang="zh-CN" alt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沉淀</a:t>
            </a:r>
            <a:endParaRPr lang="zh-CN" altLang="en-US" sz="2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/>
              <a:t>运</a:t>
            </a:r>
            <a:r>
              <a:rPr lang="zh-CN" altLang="en-US" dirty="0" smtClean="0"/>
              <a:t>维变更</a:t>
            </a:r>
            <a:endParaRPr lang="zh-CN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6372200" y="908720"/>
            <a:ext cx="216024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800" b="1" dirty="0" smtClean="0">
                <a:solidFill>
                  <a:srgbClr val="FF0000"/>
                </a:solidFill>
              </a:rPr>
              <a:t>90%</a:t>
            </a:r>
            <a:endParaRPr lang="zh-CN" altLang="en-US" sz="8800" b="1" dirty="0">
              <a:solidFill>
                <a:srgbClr val="FF00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110038"/>
            <a:ext cx="15240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1" y="4110037"/>
            <a:ext cx="1513417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7956" y="4033838"/>
            <a:ext cx="1577808" cy="1438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2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052736"/>
            <a:ext cx="8208912" cy="2880319"/>
          </a:xfrm>
        </p:spPr>
        <p:txBody>
          <a:bodyPr>
            <a:normAutofit/>
          </a:bodyPr>
          <a:lstStyle/>
          <a:p>
            <a:r>
              <a:rPr lang="zh-CN" altLang="en-US" sz="2400" b="1" dirty="0" smtClean="0"/>
              <a:t>运维的监控质量如何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运维的变更效率如何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业务的质量如何？访问速度怎么样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基础设施的质量如何？机房的质量如何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业务的成本消耗分布在哪儿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发布流程质量怎么样？</a:t>
            </a:r>
            <a:endParaRPr lang="zh-CN" altLang="en-US" sz="2400" b="1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运维度量</a:t>
            </a:r>
            <a:endParaRPr lang="zh-CN" altLang="zh-CN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429000"/>
            <a:ext cx="316835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162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052736"/>
            <a:ext cx="8208912" cy="3312368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 smtClean="0"/>
              <a:t>现网环境管理规范是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运维操作规范是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业务上架</a:t>
            </a:r>
            <a:r>
              <a:rPr lang="zh-CN" altLang="en-US" sz="2400" b="1" dirty="0"/>
              <a:t>是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服务器上架</a:t>
            </a:r>
            <a:r>
              <a:rPr lang="zh-CN" altLang="en-US" sz="2400" b="1" dirty="0"/>
              <a:t>是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配置管理</a:t>
            </a:r>
            <a:r>
              <a:rPr lang="zh-CN" altLang="en-US" sz="2400" b="1" dirty="0"/>
              <a:t>是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事件管理</a:t>
            </a:r>
            <a:r>
              <a:rPr lang="zh-CN" altLang="en-US" sz="2400" b="1" dirty="0"/>
              <a:t>是</a:t>
            </a:r>
            <a:r>
              <a:rPr lang="zh-CN" altLang="en-US" sz="2400" b="1" dirty="0" smtClean="0"/>
              <a:t>？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问题管理是？</a:t>
            </a:r>
            <a:endParaRPr lang="en-US" altLang="zh-CN" sz="2400" b="1" dirty="0" smtClean="0"/>
          </a:p>
          <a:p>
            <a:r>
              <a:rPr lang="en-US" altLang="zh-CN" sz="2400" b="1" dirty="0" smtClean="0"/>
              <a:t>…..</a:t>
            </a:r>
            <a:endParaRPr lang="zh-CN" altLang="en-US" sz="2400" b="1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802" y="0"/>
            <a:ext cx="7355160" cy="800571"/>
          </a:xfrm>
        </p:spPr>
        <p:txBody>
          <a:bodyPr>
            <a:normAutofit/>
          </a:bodyPr>
          <a:lstStyle/>
          <a:p>
            <a:pPr algn="l"/>
            <a:r>
              <a:rPr lang="zh-CN" altLang="en-US" dirty="0"/>
              <a:t>现状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—</a:t>
            </a:r>
            <a:r>
              <a:rPr lang="zh-CN" altLang="en-US" dirty="0"/>
              <a:t>运</a:t>
            </a:r>
            <a:r>
              <a:rPr lang="zh-CN" altLang="en-US" dirty="0" smtClean="0"/>
              <a:t>维规范</a:t>
            </a:r>
            <a:endParaRPr lang="zh-CN" altLang="zh-CN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121329"/>
            <a:ext cx="3312368" cy="3404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564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3300"/>
    </a:dk1>
    <a:lt1>
      <a:srgbClr val="523E26"/>
    </a:lt1>
    <a:dk2>
      <a:srgbClr val="DFC08D"/>
    </a:dk2>
    <a:lt2>
      <a:srgbClr val="2D2015"/>
    </a:lt2>
    <a:accent1>
      <a:srgbClr val="8C7B70"/>
    </a:accent1>
    <a:accent2>
      <a:srgbClr val="8F5F2F"/>
    </a:accent2>
    <a:accent3>
      <a:srgbClr val="B3AFAC"/>
    </a:accent3>
    <a:accent4>
      <a:srgbClr val="002A00"/>
    </a:accent4>
    <a:accent5>
      <a:srgbClr val="C5BFBB"/>
    </a:accent5>
    <a:accent6>
      <a:srgbClr val="81552A"/>
    </a:accent6>
    <a:hlink>
      <a:srgbClr val="CCB400"/>
    </a:hlink>
    <a:folHlink>
      <a:srgbClr val="8C9EA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65</TotalTime>
  <Words>2126</Words>
  <Application>Microsoft Office PowerPoint</Application>
  <PresentationFormat>全屏显示(4:3)</PresentationFormat>
  <Paragraphs>442</Paragraphs>
  <Slides>36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Office 主题</vt:lpstr>
      <vt:lpstr>Microsoft Visio 绘图</vt:lpstr>
      <vt:lpstr>2012业务运维规划</vt:lpstr>
      <vt:lpstr>追  赶  之  年</vt:lpstr>
      <vt:lpstr>Agenda</vt:lpstr>
      <vt:lpstr>现状分析—监控告警</vt:lpstr>
      <vt:lpstr>PowerPoint 演示文稿</vt:lpstr>
      <vt:lpstr>现状分析—监控告警</vt:lpstr>
      <vt:lpstr>现状分析—运维变更</vt:lpstr>
      <vt:lpstr>现状分析—运维度量</vt:lpstr>
      <vt:lpstr>现状分析—运维规范</vt:lpstr>
      <vt:lpstr>现状分析—运维流程</vt:lpstr>
      <vt:lpstr>Agenda</vt:lpstr>
      <vt:lpstr>机遇与挑战</vt:lpstr>
      <vt:lpstr>机遇与挑战</vt:lpstr>
      <vt:lpstr>机遇与挑战</vt:lpstr>
      <vt:lpstr>Agenda</vt:lpstr>
      <vt:lpstr>运营建设规划体系</vt:lpstr>
      <vt:lpstr>运营建设规划体系—标准化</vt:lpstr>
      <vt:lpstr>PowerPoint 演示文稿</vt:lpstr>
      <vt:lpstr>PowerPoint 演示文稿</vt:lpstr>
      <vt:lpstr>运营建设规划体系—度量体系</vt:lpstr>
      <vt:lpstr>度量体系</vt:lpstr>
      <vt:lpstr>运营建设规划体系---配置管理</vt:lpstr>
      <vt:lpstr>运营建设规划体系---立体化监控</vt:lpstr>
      <vt:lpstr>统计典型数据流（一）</vt:lpstr>
      <vt:lpstr>监控平台典型数据流（二）</vt:lpstr>
      <vt:lpstr>类统计、监控平台框架概览</vt:lpstr>
      <vt:lpstr>运营建设规划体系---D/O分离</vt:lpstr>
      <vt:lpstr>运营基础支撑体系</vt:lpstr>
      <vt:lpstr>Agenda</vt:lpstr>
      <vt:lpstr>立体化监控体系roadmap</vt:lpstr>
      <vt:lpstr>PowerPoint 演示文稿</vt:lpstr>
      <vt:lpstr>自动化运营体系roadmap</vt:lpstr>
      <vt:lpstr>度量体系体系roadmap</vt:lpstr>
      <vt:lpstr>流程规范体系roadmap</vt:lpstr>
      <vt:lpstr>平台与业务运维分离roadmap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2业务运维规划</dc:title>
  <cp:lastModifiedBy>User</cp:lastModifiedBy>
  <cp:revision>280</cp:revision>
  <dcterms:modified xsi:type="dcterms:W3CDTF">2011-12-19T03:09:14Z</dcterms:modified>
</cp:coreProperties>
</file>